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958820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Протокол HTTP,</w:t>
      </w:r>
      <w:r>
        <w:rPr>
          <w:rFonts w:ascii="Courier New" w:eastAsia="Courier New" w:hAnsi="Courier New" w:cs="Courier New"/>
          <w:sz w:val="28"/>
          <w:szCs w:val="28"/>
        </w:rPr>
        <w:t xml:space="preserve"> основные свойства HTTP, структура запроса и ответа, методы, заголовки, коды состояний. Пон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ятие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web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приложения, структура и принципы работы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web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-приложения. Понятие асинхронности.</w:t>
      </w:r>
    </w:p>
    <w:p w14:paraId="359426A4" w14:textId="77777777" w:rsidR="00150956" w:rsidRP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firstLine="284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150956"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 w:rsidRPr="00150956"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14:paraId="0F9B3474" w14:textId="77777777" w:rsidR="00150956" w:rsidRPr="00E2103F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5037F592" w14:textId="77777777" w:rsidR="00150956" w:rsidRPr="00E2103F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14:paraId="0DD4BB0F" w14:textId="77777777" w:rsidR="00150956" w:rsidRPr="00E2103F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3518D9D5" w14:textId="77777777" w:rsidR="00150956" w:rsidRPr="00EB30B1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1569A0BD" w14:textId="77777777" w:rsidR="00150956" w:rsidRPr="004C254B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10483CC4" w14:textId="77777777" w:rsidR="00150956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3E4FF755" w14:textId="77777777" w:rsidR="00150956" w:rsidRPr="004C254B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1CD04056" w14:textId="77777777" w:rsidR="00150956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14:paraId="7C40EF84" w14:textId="77777777" w:rsidR="00150956" w:rsidRPr="004C254B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623197B5" w14:textId="77777777" w:rsidR="00150956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14:paraId="2395E53B" w14:textId="77777777" w:rsidR="00150956" w:rsidRP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14:paraId="4887C02E" w14:textId="77777777" w:rsidR="00150956" w:rsidRP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5095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150956"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1AE483F3" w14:textId="77777777" w:rsidR="00150956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BA6AF95" w14:textId="77777777" w:rsidR="00150956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14:paraId="54AACAB5" w14:textId="77777777" w:rsidR="00150956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372F6AF4" w14:textId="77777777" w:rsidR="00150956" w:rsidRPr="00C83287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3126ED61" w14:textId="77777777" w:rsidR="00150956" w:rsidRPr="002B07F5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3D6D7ACE" w14:textId="77777777" w:rsidR="00150956" w:rsidRPr="00C83287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2C0CFF23" w14:textId="77777777" w:rsidR="00150956" w:rsidRP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14:paraId="09A4B470" w14:textId="77777777" w:rsidR="00150956" w:rsidRPr="00E41D0E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t>Response:</w:t>
      </w:r>
    </w:p>
    <w:p w14:paraId="0EAAF48C" w14:textId="77777777" w:rsidR="00150956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F7459C1" w14:textId="77777777" w:rsidR="00150956" w:rsidRPr="00E2103F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3DA4121C" w14:textId="77777777" w:rsidR="00150956" w:rsidRPr="00103F1A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14:paraId="5A57A392" w14:textId="77777777" w:rsidR="00150956" w:rsidRPr="002B07F5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6F2B0B5A" w14:textId="77777777" w:rsidR="00150956" w:rsidRPr="00150956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615F6A70" w14:textId="77777777" w:rsidR="00150956" w:rsidRDefault="00150956" w:rsidP="00150956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4833683" w14:textId="77777777"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150956"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 w:rsidRPr="00150956">
        <w:rPr>
          <w:rFonts w:ascii="Courier New" w:hAnsi="Courier New" w:cs="Courier New"/>
          <w:b/>
          <w:sz w:val="28"/>
          <w:szCs w:val="28"/>
        </w:rPr>
        <w:t>методы:</w:t>
      </w:r>
    </w:p>
    <w:p w14:paraId="58CF01AD" w14:textId="77777777"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67917F6C" wp14:editId="53D24F5D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802BA2" w14:textId="77777777"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lastRenderedPageBreak/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14:paraId="08169AE8" w14:textId="77777777"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463B89A9" wp14:editId="751D014B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6415A78" w14:textId="77777777"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74C77F79" wp14:editId="24722E15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38A387" w14:textId="77777777"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4B5EAF79" wp14:editId="0A7E989E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E66E80" w14:textId="77777777" w:rsidR="00150956" w:rsidRP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35B188D7" wp14:editId="76DB76B8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29F31A" w14:textId="77777777"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14:paraId="6E5FF4AC" w14:textId="77777777"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23A6E95" w14:textId="77777777"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6B12CF6" w14:textId="77777777"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616A353" w14:textId="77777777"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D846557" w14:textId="77777777" w:rsidR="00150956" w:rsidRP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14:paraId="5B30B1AA" w14:textId="77777777"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5C667025" wp14:editId="60E92CA8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1CB8B9" w14:textId="77777777"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14:paraId="46E7759C" w14:textId="77777777"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F542B">
        <w:rPr>
          <w:rFonts w:ascii="Courier New" w:eastAsia="Courier New" w:hAnsi="Courier New" w:cs="Courier New"/>
          <w:b/>
          <w:color w:val="000000"/>
          <w:sz w:val="28"/>
          <w:szCs w:val="28"/>
        </w:rPr>
        <w:t>Веб-приложение</w:t>
      </w:r>
      <w:r w:rsidRPr="000F542B">
        <w:rPr>
          <w:rFonts w:ascii="Courier New" w:eastAsia="Courier New" w:hAnsi="Courier New" w:cs="Courier New"/>
          <w:color w:val="000000"/>
          <w:sz w:val="28"/>
          <w:szCs w:val="28"/>
        </w:rPr>
        <w:t xml:space="preserve"> — клиент-серверное приложение, в котором клиент взаимодействует с веб-сервером при помощи браузера</w:t>
      </w:r>
    </w:p>
    <w:p w14:paraId="3897CACC" w14:textId="77777777" w:rsidR="000F542B" w:rsidRP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0F542B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Структура: </w:t>
      </w:r>
    </w:p>
    <w:p w14:paraId="324BC7E1" w14:textId="77777777"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F542B">
        <w:rPr>
          <w:rFonts w:ascii="Courier New" w:eastAsia="Courier New" w:hAnsi="Courier New" w:cs="Courier New"/>
          <w:color w:val="000000"/>
          <w:sz w:val="28"/>
          <w:szCs w:val="28"/>
        </w:rPr>
        <w:t xml:space="preserve">1.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1 клиент – 1 сервер </w:t>
      </w:r>
    </w:p>
    <w:p w14:paraId="203FDF6D" w14:textId="77777777"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2. 1 клиент – несколько серверов</w:t>
      </w:r>
    </w:p>
    <w:p w14:paraId="4D6B2686" w14:textId="77777777"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3. Несколько клиентов – 1 сервер </w:t>
      </w:r>
    </w:p>
    <w:p w14:paraId="22B1B8ED" w14:textId="77777777"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4. Клиенты  - промежуточный сервер – сервер </w:t>
      </w:r>
    </w:p>
    <w:p w14:paraId="17101233" w14:textId="77777777"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>(Картинки в первой лекции))0) )</w:t>
      </w:r>
    </w:p>
    <w:p w14:paraId="5E96E78C" w14:textId="77777777" w:rsidR="008C361C" w:rsidRDefault="008C361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8C361C">
        <w:rPr>
          <w:rFonts w:ascii="Courier New" w:eastAsia="Courier New" w:hAnsi="Courier New" w:cs="Courier New"/>
          <w:b/>
          <w:color w:val="000000"/>
          <w:sz w:val="28"/>
          <w:szCs w:val="28"/>
        </w:rPr>
        <w:t>Асинхронность</w:t>
      </w:r>
    </w:p>
    <w:p w14:paraId="5E3DC877" w14:textId="77777777" w:rsidR="008C361C" w:rsidRPr="008C361C" w:rsidRDefault="008C361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О</w:t>
      </w:r>
      <w:r w:rsidRPr="008C361C">
        <w:rPr>
          <w:rFonts w:ascii="Courier New" w:eastAsia="Courier New" w:hAnsi="Courier New" w:cs="Courier New"/>
          <w:color w:val="000000"/>
          <w:sz w:val="28"/>
          <w:szCs w:val="28"/>
        </w:rPr>
        <w:t xml:space="preserve">перация называется асинхронной, если ее выполнение  осуществляется в 2 фазы: 1) заявка на исполнение; 2) получение результата; при этом участвуют два механизма: A-механизм, формирующий заявку и потом  получающий результат; B-механизм, получающий заявку от A, исполняющий операцию и отправляющий результат A; продолжительность исполнения операции B-механизмом, как правило, непредсказуемо; в то время пока B-механизм исполняет операцию, А-механизм выполняет собственную работу. </w:t>
      </w:r>
    </w:p>
    <w:p w14:paraId="03405892" w14:textId="77777777"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14:paraId="56929CA0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Web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сервер. Ресурсы, потребляемые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web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-сервером. Блокирующие и неблокирующие операции ввода/вывода. Решение проблемы блокирующего ввода/вывода. Понятия конкурентность и параллельность. Закон Амдала.</w:t>
      </w:r>
    </w:p>
    <w:p w14:paraId="518F79D2" w14:textId="77777777" w:rsidR="00BF7A8D" w:rsidRPr="00BF7A8D" w:rsidRDefault="00BF7A8D" w:rsidP="00BF7A8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</w:rPr>
        <w:t>Ресурсы</w:t>
      </w:r>
    </w:p>
    <w:p w14:paraId="08415A04" w14:textId="77777777" w:rsidR="008C361C" w:rsidRDefault="00BF7A8D" w:rsidP="008C36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Оперативная память, процессорное время.</w:t>
      </w:r>
    </w:p>
    <w:p w14:paraId="4E26EE12" w14:textId="77777777" w:rsidR="00BF7A8D" w:rsidRPr="00BF7A8D" w:rsidRDefault="00BF7A8D" w:rsidP="008C36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</w:rPr>
        <w:t>Блокирующие и неблокирующие операции</w:t>
      </w:r>
    </w:p>
    <w:p w14:paraId="4687FF3B" w14:textId="77777777" w:rsidR="00BF7A8D" w:rsidRP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 xml:space="preserve">Обозначение "I/O" (Ввод/Вывод) в первую очередь ссылается на взаимодействие с системным диском и сетью при поддержке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libuv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>.</w:t>
      </w:r>
    </w:p>
    <w:p w14:paraId="6A575A57" w14:textId="77777777" w:rsidR="00BF7A8D" w:rsidRP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 xml:space="preserve">О блокировании говорят, когда выполнение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js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-кода приостановлено до тех пор пока не завершится работа сторонней операции. </w:t>
      </w:r>
    </w:p>
    <w:p w14:paraId="3431A8A1" w14:textId="77777777" w:rsidR="00150956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>Блокирующие методы выполняются синхронно, а неблокирующие асинхронно.</w:t>
      </w:r>
    </w:p>
    <w:p w14:paraId="701EE6FA" w14:textId="77777777"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sz w:val="28"/>
          <w:szCs w:val="28"/>
        </w:rPr>
        <w:t xml:space="preserve">Решение </w:t>
      </w:r>
    </w:p>
    <w:p w14:paraId="6C8FF164" w14:textId="77777777" w:rsidR="00BF7A8D" w:rsidRP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- М</w:t>
      </w:r>
      <w:r w:rsidRPr="00BF7A8D">
        <w:rPr>
          <w:rFonts w:ascii="Courier New" w:eastAsia="Courier New" w:hAnsi="Courier New" w:cs="Courier New"/>
          <w:sz w:val="28"/>
          <w:szCs w:val="28"/>
        </w:rPr>
        <w:t>ногопоточность (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огран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 кол-во потоков, т.к. каждый требует доп. памяти) – в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Apache</w:t>
      </w:r>
      <w:proofErr w:type="spellEnd"/>
    </w:p>
    <w:p w14:paraId="692C6ACF" w14:textId="77777777" w:rsidR="00BF7A8D" w:rsidRP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асинхр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прогр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 – паттерн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Reactor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 – в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Nginx</w:t>
      </w:r>
      <w:proofErr w:type="spellEnd"/>
    </w:p>
    <w:p w14:paraId="680A6D2D" w14:textId="77777777"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 xml:space="preserve">паттерн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Reactor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 – шаблон проектирования. Используется при обработке параллельных запросов к сервису. Сервисный обработчик разбирает прибывшие запросы и синхронно перенаправляет их на соответствующие обработчики запросов.</w:t>
      </w:r>
    </w:p>
    <w:p w14:paraId="730B395A" w14:textId="77777777"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10A42204" w14:textId="77777777"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sz w:val="28"/>
          <w:szCs w:val="28"/>
        </w:rPr>
        <w:lastRenderedPageBreak/>
        <w:t>Закон Амдала</w:t>
      </w:r>
    </w:p>
    <w:p w14:paraId="03B9B1B9" w14:textId="77777777"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кон Амдала - </w:t>
      </w:r>
      <w:r w:rsidRPr="00BF7A8D">
        <w:rPr>
          <w:rFonts w:ascii="Courier New" w:eastAsia="Courier New" w:hAnsi="Courier New" w:cs="Courier New"/>
          <w:sz w:val="28"/>
          <w:szCs w:val="28"/>
        </w:rPr>
        <w:t>иллюстрирует ограничение роста производительности вычислительной системы с увеличением количества вычислителей.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r w:rsidRPr="00BF7A8D">
        <w:rPr>
          <w:rFonts w:ascii="Courier New" w:eastAsia="Courier New" w:hAnsi="Courier New" w:cs="Courier New"/>
          <w:sz w:val="28"/>
          <w:szCs w:val="28"/>
        </w:rPr>
        <w:t>«В случае, когда задача разделяется на несколько частей, суммарное время её выполнения на параллельной системе не может быть меньше времени выполнен</w:t>
      </w:r>
      <w:r>
        <w:rPr>
          <w:rFonts w:ascii="Courier New" w:eastAsia="Courier New" w:hAnsi="Courier New" w:cs="Courier New"/>
          <w:sz w:val="28"/>
          <w:szCs w:val="28"/>
        </w:rPr>
        <w:t>ия самого медленного фрагмента»</w:t>
      </w:r>
    </w:p>
    <w:p w14:paraId="05E3B784" w14:textId="7CBB62CC"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>Согласно этому закону, ускорение выполнения программы за счёт распараллеливания её инструкций на множестве вычислителей ограничено временем, необходимым для выполнения её последовательных инструкций.</w:t>
      </w:r>
    </w:p>
    <w:p w14:paraId="3BCA2A10" w14:textId="77777777" w:rsidR="00753B8C" w:rsidRPr="00BF7A8D" w:rsidRDefault="00753B8C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0C03E400" w14:textId="77777777" w:rsidR="000D5745" w:rsidRDefault="00150956" w:rsidP="000D5745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Платформа Node.js, версии, назначение, основные свойства, структура, принципы работы, основные встроенные модули и их назначение, применение внешних модулей (пакетов).</w:t>
      </w:r>
    </w:p>
    <w:p w14:paraId="0C4E8B73" w14:textId="77777777"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NODEJS: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ограммная платформа для разработки  серверных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web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-приложений на языке JS/V8.</w:t>
      </w:r>
    </w:p>
    <w:p w14:paraId="3C487E23" w14:textId="77777777"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-   первая версия: 2009 г.;</w:t>
      </w:r>
    </w:p>
    <w:p w14:paraId="441BE9DE" w14:textId="77777777"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стабильные версии: с 2015 г., Node.js 4.0.0; </w:t>
      </w:r>
    </w:p>
    <w:p w14:paraId="7DE7CBBA" w14:textId="77777777"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версионирование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: две ветки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TS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ong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ime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upport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)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и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urrent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</w:rPr>
        <w:t>последняя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14:paraId="407F95DB" w14:textId="77777777" w:rsidR="00863591" w:rsidRPr="00863591" w:rsidRDefault="00863591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Свойства</w:t>
      </w:r>
    </w:p>
    <w:p w14:paraId="79A4D2FD" w14:textId="77777777"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основан на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Chrome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V8;</w:t>
      </w:r>
    </w:p>
    <w:p w14:paraId="433F2B59" w14:textId="77777777"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среда (контейнер) исполнения приложений на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JavaScript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;</w:t>
      </w:r>
    </w:p>
    <w:p w14:paraId="696EBD7C" w14:textId="77777777"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поддерживает механизм асинхронности;</w:t>
      </w:r>
    </w:p>
    <w:p w14:paraId="58683B2D" w14:textId="77777777"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ориентирован на события;</w:t>
      </w:r>
    </w:p>
    <w:p w14:paraId="31B3143A" w14:textId="77777777"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однопоточный (код приложения исполняется только в одном потоке, один стек вызовов); обычно в серверах для каждого соединения создается свой поток, в Node.js все соединения обрабатываются в одном JS-потоке;</w:t>
      </w:r>
    </w:p>
    <w:p w14:paraId="3E1BB79B" w14:textId="77777777"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не блокирует выполнение кода при вводе/выводе (в файловой системе до 4х одновременно);</w:t>
      </w:r>
    </w:p>
    <w:p w14:paraId="485F9A89" w14:textId="77777777"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в состав Node.js входят инструменты: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npm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пакетный менеджер;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gyp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-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Python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генератор проектов;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gtest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Google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фреймворк для тестирования С++ приложений;  </w:t>
      </w:r>
    </w:p>
    <w:p w14:paraId="16B862D2" w14:textId="77777777"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Структура</w:t>
      </w:r>
    </w:p>
    <w:p w14:paraId="3AB3DF17" w14:textId="77777777"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 xml:space="preserve">использует библиотеки: </w:t>
      </w: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V8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библиотека V8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Engine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libuv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библиотека для абстрагирования неблокирующих операций ввода/вывода (представляет собой обертку над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epoll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kqueue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, IOCP); </w:t>
      </w:r>
      <w:proofErr w:type="spellStart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llhttp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легковесный парсер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http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сообщений (написан на C и не выполняет никаких системных вызовов); </w:t>
      </w: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c-</w:t>
      </w:r>
      <w:proofErr w:type="spellStart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ares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- библиотека для работы с DNS; </w:t>
      </w:r>
      <w:proofErr w:type="spellStart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OpenSSL</w:t>
      </w:r>
      <w:proofErr w:type="spellEnd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 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– библиотека для криптографии; </w:t>
      </w:r>
      <w:proofErr w:type="spellStart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zlib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сжатие и распаковка.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ab/>
      </w:r>
    </w:p>
    <w:p w14:paraId="2182562A" w14:textId="77777777" w:rsidR="00150956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6C63147A" wp14:editId="3015784B">
            <wp:extent cx="3543300" cy="241935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ab/>
      </w:r>
    </w:p>
    <w:p w14:paraId="203056D0" w14:textId="77777777"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Принцип работы</w:t>
      </w:r>
    </w:p>
    <w:p w14:paraId="797F1CF6" w14:textId="77777777"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>
        <w:object w:dxaOrig="12456" w:dyaOrig="9948" w14:anchorId="42B4A5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45pt;height:350.35pt" o:ole="">
            <v:imagedata r:id="rId13" o:title=""/>
          </v:shape>
          <o:OLEObject Type="Embed" ProgID="Visio.Drawing.15" ShapeID="_x0000_i1025" DrawAspect="Content" ObjectID="_1734477120" r:id="rId14"/>
        </w:object>
      </w: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 </w:t>
      </w:r>
    </w:p>
    <w:p w14:paraId="1C86FA70" w14:textId="77777777"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b/>
          <w:color w:val="000000"/>
          <w:sz w:val="28"/>
          <w:szCs w:val="28"/>
        </w:rPr>
        <w:lastRenderedPageBreak/>
        <w:t>Модули</w:t>
      </w:r>
    </w:p>
    <w:p w14:paraId="014251EA" w14:textId="77777777"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FS - file system;  HTTP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–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запросы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console,  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а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так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же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:</w:t>
      </w:r>
    </w:p>
    <w:p w14:paraId="684D2C76" w14:textId="77777777"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buffer - To handle binary data</w:t>
      </w:r>
    </w:p>
    <w:p w14:paraId="73AF9C62" w14:textId="77777777"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luster - To split a single Node process into multiple processes</w:t>
      </w:r>
    </w:p>
    <w:p w14:paraId="330F4806" w14:textId="77777777"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dns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- To do DNS lookups and name resolution functions</w:t>
      </w:r>
    </w:p>
    <w:p w14:paraId="6C4AE1B9" w14:textId="77777777"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events - To handle events</w:t>
      </w:r>
    </w:p>
    <w:p w14:paraId="0FC2645B" w14:textId="77777777"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ath - To handle file paths</w:t>
      </w:r>
    </w:p>
    <w:p w14:paraId="2F90AB23" w14:textId="77777777"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adline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- To handle readable streams one line at the time</w:t>
      </w:r>
    </w:p>
    <w:p w14:paraId="5C021A68" w14:textId="77777777"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timers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url</w:t>
      </w:r>
      <w:proofErr w:type="spellEnd"/>
    </w:p>
    <w:p w14:paraId="57BBE690" w14:textId="77777777"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zlib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- To compress or decompress files</w:t>
      </w:r>
    </w:p>
    <w:p w14:paraId="5E8919E6" w14:textId="77777777" w:rsidR="00BF7A8D" w:rsidRDefault="00BF7A8D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b/>
          <w:color w:val="000000"/>
          <w:sz w:val="28"/>
          <w:szCs w:val="28"/>
        </w:rPr>
        <w:t>Внешние модули</w:t>
      </w:r>
    </w:p>
    <w:p w14:paraId="4CB3627F" w14:textId="77777777" w:rsidR="00BF7A8D" w:rsidRPr="00BF7A8D" w:rsidRDefault="00BF7A8D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proofErr w:type="spellEnd"/>
      <w:r w:rsidRPr="00BF7A8D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там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тыры-пыры</w:t>
      </w:r>
      <w:proofErr w:type="spellEnd"/>
    </w:p>
    <w:p w14:paraId="18D68917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Глобальные объекты Node.js (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global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process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) и их применение. Системные (стандартные потоки) Node.js и их применение. Модуль</w:t>
      </w:r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console: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функции</w:t>
      </w:r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log, error, </w:t>
      </w:r>
      <w:proofErr w:type="spellStart"/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dir</w:t>
      </w:r>
      <w:proofErr w:type="spellEnd"/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, time, </w:t>
      </w:r>
      <w:proofErr w:type="spellStart"/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imeEnd</w:t>
      </w:r>
      <w:proofErr w:type="spellEnd"/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, trace.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Примеры</w:t>
      </w:r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.</w:t>
      </w:r>
    </w:p>
    <w:p w14:paraId="795600DB" w14:textId="77777777" w:rsidR="000D5745" w:rsidRDefault="000D5745" w:rsidP="000D5745">
      <w:pPr>
        <w:pStyle w:val="a3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</w:p>
    <w:p w14:paraId="736BD907" w14:textId="77777777"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Глобальные объекты: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lobal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rocess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предоставляют переменные и функции, доступные в любом месте программы, во всех модулях.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Нет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необходимости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в require.</w:t>
      </w:r>
    </w:p>
    <w:p w14:paraId="0B71CAF8" w14:textId="77777777"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едоставляет специальный объект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lobal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, который предоставляет доступ к глобальным, то есть доступным из каждого модуля приложения, переменным и функциям. Примерным аналогом данного объекта в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avascript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для браузера является объект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window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14:paraId="27845573" w14:textId="77777777"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Объект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process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инадлежит к числу важнейших компонентов среды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Node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, так как он предоставляет информацию о среде выполнения. Кроме того, через объект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process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выполняется стандартный ввод/вывод, можно корректно завершить приложение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Node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14:paraId="1ACEEFF3" w14:textId="77777777"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Потоки</w:t>
      </w:r>
    </w:p>
    <w:p w14:paraId="0FD80895" w14:textId="77777777"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Стандартные потоки представляют собой заранее определенные каналы передачи данных между приложением и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>средой: стандартный ввод(</w:t>
      </w:r>
      <w:proofErr w:type="spellStart"/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stdin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), стандартный вывод(</w:t>
      </w:r>
      <w:proofErr w:type="spellStart"/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stdout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) и стандартный поток ошибок(</w:t>
      </w:r>
      <w:proofErr w:type="spellStart"/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stderr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).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ab/>
      </w:r>
    </w:p>
    <w:p w14:paraId="6DCE04A8" w14:textId="77777777"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Консоль</w:t>
      </w:r>
    </w:p>
    <w:p w14:paraId="13959AA5" w14:textId="77777777"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Модуль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nsole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едоставляет простую консоль отладки, аналогичную механизму консоли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, предоставляемому веб-браузерами.</w:t>
      </w:r>
    </w:p>
    <w:p w14:paraId="6D5A57EC" w14:textId="77777777"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Console.log() – выводит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соо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в консоль. </w:t>
      </w:r>
    </w:p>
    <w:p w14:paraId="3DEBEA7A" w14:textId="77777777"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error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() - Выводит сообщение об ошибке.</w:t>
      </w:r>
    </w:p>
    <w:p w14:paraId="1E8F19F9" w14:textId="77777777"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dir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() - Отображает интерактивный список свойств указанного объекта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JavaScript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14:paraId="72E41C27" w14:textId="77777777"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time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() - Запускает таймер, который вы можете использовать для определения, сколько времени занимает выполнение той или иной операции.</w:t>
      </w:r>
    </w:p>
    <w:p w14:paraId="3418F4F0" w14:textId="77777777"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timeEnd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()-Останавливает указанный таймер и записывает в лог, сколько прошло секунд от его старта.</w:t>
      </w:r>
    </w:p>
    <w:p w14:paraId="3C795CE6" w14:textId="77777777"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trace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()-Вывод трассировки стека.</w:t>
      </w:r>
    </w:p>
    <w:p w14:paraId="16EDC8DC" w14:textId="77777777" w:rsidR="000F542B" w:rsidRDefault="00150956" w:rsidP="000F542B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Асинхронное программирование. Функция обратного вызова. Проблема "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Callback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hell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" и способы решения. Примеры.</w:t>
      </w:r>
    </w:p>
    <w:p w14:paraId="3B3F6994" w14:textId="77777777" w:rsidR="000F542B" w:rsidRDefault="000F542B" w:rsidP="000F542B">
      <w:pPr>
        <w:pStyle w:val="a3"/>
        <w:rPr>
          <w:rFonts w:ascii="Courier New" w:hAnsi="Courier New" w:cs="Courier New"/>
          <w:b/>
          <w:sz w:val="28"/>
          <w:szCs w:val="28"/>
        </w:rPr>
      </w:pPr>
    </w:p>
    <w:p w14:paraId="0AC21B73" w14:textId="77777777" w:rsidR="000F542B" w:rsidRDefault="000F542B" w:rsidP="000F54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0F542B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0F542B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0F542B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0F542B">
        <w:rPr>
          <w:rFonts w:ascii="Courier New" w:hAnsi="Courier New" w:cs="Courier New"/>
          <w:sz w:val="28"/>
          <w:szCs w:val="28"/>
        </w:rPr>
        <w:t>.</w:t>
      </w:r>
    </w:p>
    <w:p w14:paraId="53A3C598" w14:textId="77777777" w:rsidR="000F542B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F542B"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0F542B">
        <w:rPr>
          <w:rFonts w:ascii="Courier New" w:hAnsi="Courier New" w:cs="Courier New"/>
          <w:b/>
          <w:sz w:val="28"/>
          <w:szCs w:val="28"/>
        </w:rPr>
        <w:t xml:space="preserve">: </w:t>
      </w:r>
      <w:r w:rsidRPr="000F542B">
        <w:rPr>
          <w:rFonts w:ascii="Courier New" w:hAnsi="Courier New" w:cs="Courier New"/>
          <w:sz w:val="28"/>
          <w:szCs w:val="28"/>
          <w:lang w:val="en-US"/>
        </w:rPr>
        <w:t>callback</w:t>
      </w:r>
      <w:r w:rsidRPr="000F542B">
        <w:rPr>
          <w:rFonts w:ascii="Courier New" w:hAnsi="Courier New" w:cs="Courier New"/>
          <w:sz w:val="28"/>
          <w:szCs w:val="28"/>
        </w:rPr>
        <w:t xml:space="preserve">-функция (функция обратного вызова) — функция, которая передается в качестве параметра другой функции и которая </w:t>
      </w:r>
      <w:r w:rsidRPr="000F542B">
        <w:rPr>
          <w:rFonts w:ascii="Courier New" w:hAnsi="Courier New" w:cs="Courier New"/>
          <w:b/>
          <w:sz w:val="28"/>
          <w:szCs w:val="28"/>
        </w:rPr>
        <w:t>будет вызвана</w:t>
      </w:r>
      <w:r w:rsidRPr="000F542B">
        <w:rPr>
          <w:rFonts w:ascii="Courier New" w:hAnsi="Courier New" w:cs="Courier New"/>
          <w:sz w:val="28"/>
          <w:szCs w:val="28"/>
        </w:rPr>
        <w:t xml:space="preserve"> асинхронно обработчиком событий </w:t>
      </w:r>
      <w:r w:rsidRPr="000F542B">
        <w:rPr>
          <w:rFonts w:ascii="Courier New" w:hAnsi="Courier New" w:cs="Courier New"/>
          <w:b/>
          <w:sz w:val="28"/>
          <w:szCs w:val="28"/>
        </w:rPr>
        <w:t>после завершения задачи</w:t>
      </w:r>
      <w:r w:rsidRPr="000F542B">
        <w:rPr>
          <w:rFonts w:ascii="Courier New" w:hAnsi="Courier New" w:cs="Courier New"/>
          <w:sz w:val="28"/>
          <w:szCs w:val="28"/>
        </w:rPr>
        <w:t>.</w:t>
      </w:r>
    </w:p>
    <w:p w14:paraId="4CE0489C" w14:textId="77777777" w:rsidR="000F542B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34E7431" w14:textId="77777777" w:rsidR="000F542B" w:rsidRPr="007112C8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7112C8">
        <w:rPr>
          <w:rFonts w:ascii="Courier New" w:hAnsi="Courier New" w:cs="Courier New"/>
          <w:b/>
          <w:sz w:val="28"/>
          <w:szCs w:val="28"/>
        </w:rPr>
        <w:t>Callback</w:t>
      </w:r>
      <w:proofErr w:type="spellEnd"/>
      <w:r w:rsidRPr="007112C8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7112C8">
        <w:rPr>
          <w:rFonts w:ascii="Courier New" w:hAnsi="Courier New" w:cs="Courier New"/>
          <w:b/>
          <w:sz w:val="28"/>
          <w:szCs w:val="28"/>
        </w:rPr>
        <w:t>Hell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 - это паттерн для управления конкурирующими (асинхронными) запросами, который обеспечивает последовательность их выполнения.</w:t>
      </w:r>
    </w:p>
    <w:p w14:paraId="03CC6EBF" w14:textId="77777777" w:rsidR="000F542B" w:rsidRPr="00E51C2B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54C13AED" w14:textId="77777777" w:rsidR="000F542B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112C8">
        <w:rPr>
          <w:rFonts w:ascii="Courier New" w:hAnsi="Courier New" w:cs="Courier New"/>
          <w:sz w:val="28"/>
          <w:szCs w:val="28"/>
        </w:rPr>
        <w:t xml:space="preserve">Асинхронная функция в паттерне </w:t>
      </w:r>
      <w:proofErr w:type="spellStart"/>
      <w:r w:rsidRPr="007112C8">
        <w:rPr>
          <w:rFonts w:ascii="Courier New" w:hAnsi="Courier New" w:cs="Courier New"/>
          <w:sz w:val="28"/>
          <w:szCs w:val="28"/>
        </w:rPr>
        <w:t>Callback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7112C8">
        <w:rPr>
          <w:rFonts w:ascii="Courier New" w:hAnsi="Courier New" w:cs="Courier New"/>
          <w:sz w:val="28"/>
          <w:szCs w:val="28"/>
        </w:rPr>
        <w:t>Hell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 не может возвращать значение, так как такие функции выполняются с задержкой и позже кода, который за ними последует. Вместо этого они принимают </w:t>
      </w:r>
      <w:proofErr w:type="spellStart"/>
      <w:r w:rsidRPr="007112C8">
        <w:rPr>
          <w:rFonts w:ascii="Courier New" w:hAnsi="Courier New" w:cs="Courier New"/>
          <w:sz w:val="28"/>
          <w:szCs w:val="28"/>
        </w:rPr>
        <w:t>коллбек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, который будет запущен, когда функция выполнит свою работу. Как правило таких </w:t>
      </w:r>
      <w:proofErr w:type="spellStart"/>
      <w:r w:rsidRPr="007112C8">
        <w:rPr>
          <w:rFonts w:ascii="Courier New" w:hAnsi="Courier New" w:cs="Courier New"/>
          <w:sz w:val="28"/>
          <w:szCs w:val="28"/>
        </w:rPr>
        <w:t>коллбеков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 два - один для случая успешного выполнения, а второй для обработки возникших ошибок. Рассмотрим упрощенный пример</w:t>
      </w:r>
    </w:p>
    <w:p w14:paraId="13FE7004" w14:textId="77777777" w:rsidR="007112C8" w:rsidRDefault="007112C8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31BFBBB" w14:textId="77777777" w:rsidR="000F542B" w:rsidRPr="007112C8" w:rsidRDefault="007112C8" w:rsidP="007112C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Решение проблемы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allback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Hell – Promises </w:t>
      </w:r>
    </w:p>
    <w:p w14:paraId="03950A35" w14:textId="77777777"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</w:p>
    <w:p w14:paraId="07B53B7F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Асинхронное программирование. Механизм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Promises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. Механизм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async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/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await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. Примеры.</w:t>
      </w:r>
    </w:p>
    <w:p w14:paraId="4EB81901" w14:textId="77777777" w:rsidR="007112C8" w:rsidRDefault="007112C8" w:rsidP="007112C8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112C8">
        <w:rPr>
          <w:rFonts w:ascii="Courier New" w:hAnsi="Courier New" w:cs="Courier New"/>
          <w:b/>
          <w:sz w:val="28"/>
          <w:szCs w:val="28"/>
          <w:lang w:val="en-US"/>
        </w:rPr>
        <w:t>Promise</w:t>
      </w:r>
      <w:r w:rsidRPr="007112C8">
        <w:rPr>
          <w:rFonts w:ascii="Courier New" w:hAnsi="Courier New" w:cs="Courier New"/>
          <w:b/>
          <w:sz w:val="28"/>
          <w:szCs w:val="28"/>
        </w:rPr>
        <w:t xml:space="preserve"> (обещание): </w:t>
      </w:r>
      <w:r w:rsidRPr="007112C8">
        <w:rPr>
          <w:rFonts w:ascii="Courier New" w:hAnsi="Courier New" w:cs="Courier New"/>
          <w:sz w:val="28"/>
          <w:szCs w:val="28"/>
        </w:rPr>
        <w:t>объект, используемый для выполнения отложенных и асинхронных вычислений. Представляет собой операцию, которая еще не завершена, но ожидается в будущем.</w:t>
      </w:r>
    </w:p>
    <w:p w14:paraId="07A4191A" w14:textId="77777777" w:rsidR="007112C8" w:rsidRPr="007A601D" w:rsidRDefault="007112C8" w:rsidP="007112C8">
      <w:pPr>
        <w:tabs>
          <w:tab w:val="left" w:pos="993"/>
        </w:tabs>
        <w:spacing w:after="0"/>
        <w:jc w:val="both"/>
      </w:pPr>
    </w:p>
    <w:p w14:paraId="3D63B6D7" w14:textId="77777777" w:rsidR="007112C8" w:rsidRP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resolve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value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) — если работа завершилась успешно, с результатом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value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14:paraId="356A1904" w14:textId="77777777" w:rsid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reject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error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) — если произошла ошибка,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error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объект ошибки.</w:t>
      </w:r>
    </w:p>
    <w:p w14:paraId="424E9029" w14:textId="77777777" w:rsidR="007112C8" w:rsidRP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5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У объекта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promise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, возвращаемого конструктором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new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Promise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, есть внутренние свойства:</w:t>
      </w:r>
    </w:p>
    <w:p w14:paraId="5AFD4956" w14:textId="77777777" w:rsidR="007112C8" w:rsidRP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state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 («состояние») — вначале "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pending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" («ожидание»), потом меняется на "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fulfilled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" («выполнено успешно») при вызове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resolve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 или на "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rejected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" («выполнено с ошибкой») при вызове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reject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14:paraId="41F35D48" w14:textId="77777777" w:rsidR="00150956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result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 («результат») — вначале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undefined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, далее   изменяется на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value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и вызове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resolve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value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) или на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error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и вызове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reject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error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).</w:t>
      </w:r>
    </w:p>
    <w:p w14:paraId="304E625B" w14:textId="77777777" w:rsid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14:paraId="4A2016AC" w14:textId="77777777" w:rsidR="007112C8" w:rsidRDefault="007112C8" w:rsidP="007112C8">
      <w:pPr>
        <w:tabs>
          <w:tab w:val="left" w:pos="993"/>
        </w:tabs>
        <w:spacing w:after="0"/>
        <w:jc w:val="both"/>
      </w:pPr>
      <w:r w:rsidRPr="007112C8">
        <w:rPr>
          <w:rFonts w:ascii="Courier New" w:hAnsi="Courier New" w:cs="Courier New"/>
          <w:b/>
          <w:sz w:val="28"/>
          <w:szCs w:val="28"/>
          <w:lang w:val="en-US"/>
        </w:rPr>
        <w:t>Async</w:t>
      </w:r>
      <w:r w:rsidRPr="007112C8">
        <w:rPr>
          <w:rFonts w:ascii="Courier New" w:hAnsi="Courier New" w:cs="Courier New"/>
          <w:b/>
          <w:sz w:val="28"/>
          <w:szCs w:val="28"/>
        </w:rPr>
        <w:t>/</w:t>
      </w:r>
      <w:r w:rsidRPr="007112C8">
        <w:rPr>
          <w:rFonts w:ascii="Courier New" w:hAnsi="Courier New" w:cs="Courier New"/>
          <w:b/>
          <w:sz w:val="28"/>
          <w:szCs w:val="28"/>
          <w:lang w:val="en-US"/>
        </w:rPr>
        <w:t>await</w:t>
      </w:r>
      <w:r w:rsidRPr="007112C8">
        <w:rPr>
          <w:rFonts w:ascii="Courier New" w:hAnsi="Courier New" w:cs="Courier New"/>
          <w:b/>
          <w:sz w:val="28"/>
          <w:szCs w:val="28"/>
        </w:rPr>
        <w:t>:</w:t>
      </w:r>
      <w:r w:rsidRPr="007112C8">
        <w:rPr>
          <w:rFonts w:ascii="Courier New" w:hAnsi="Courier New" w:cs="Courier New"/>
          <w:sz w:val="28"/>
          <w:szCs w:val="28"/>
        </w:rPr>
        <w:t xml:space="preserve"> синтаксис для обработки нескольких </w:t>
      </w:r>
      <w:proofErr w:type="spellStart"/>
      <w:r w:rsidRPr="007112C8">
        <w:rPr>
          <w:rFonts w:ascii="Courier New" w:hAnsi="Courier New" w:cs="Courier New"/>
          <w:sz w:val="28"/>
          <w:szCs w:val="28"/>
        </w:rPr>
        <w:t>промисов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 в режиме синхронного кода.</w:t>
      </w:r>
    </w:p>
    <w:p w14:paraId="4C12A79D" w14:textId="77777777" w:rsidR="007112C8" w:rsidRPr="00AC50BF" w:rsidRDefault="007112C8" w:rsidP="007112C8">
      <w:pPr>
        <w:tabs>
          <w:tab w:val="left" w:pos="993"/>
        </w:tabs>
        <w:spacing w:after="0"/>
        <w:jc w:val="both"/>
      </w:pPr>
      <w:r w:rsidRPr="007112C8">
        <w:rPr>
          <w:rFonts w:ascii="Courier New" w:hAnsi="Courier New" w:cs="Courier New"/>
          <w:b/>
          <w:sz w:val="28"/>
          <w:szCs w:val="28"/>
          <w:lang w:val="en-US"/>
        </w:rPr>
        <w:t>Async</w:t>
      </w:r>
      <w:r w:rsidRPr="007112C8">
        <w:rPr>
          <w:rFonts w:ascii="Courier New" w:hAnsi="Courier New" w:cs="Courier New"/>
          <w:b/>
          <w:sz w:val="28"/>
          <w:szCs w:val="28"/>
        </w:rPr>
        <w:t>/</w:t>
      </w:r>
      <w:r w:rsidRPr="007112C8">
        <w:rPr>
          <w:rFonts w:ascii="Courier New" w:hAnsi="Courier New" w:cs="Courier New"/>
          <w:b/>
          <w:sz w:val="28"/>
          <w:szCs w:val="28"/>
          <w:lang w:val="en-US"/>
        </w:rPr>
        <w:t>await</w:t>
      </w:r>
      <w:r w:rsidRPr="007112C8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Pr="007112C8">
        <w:rPr>
          <w:rFonts w:ascii="Courier New" w:hAnsi="Courier New" w:cs="Courier New"/>
          <w:b/>
          <w:sz w:val="28"/>
          <w:szCs w:val="28"/>
        </w:rPr>
        <w:t>async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 - перед объявлением функции, возвращает </w:t>
      </w:r>
      <w:proofErr w:type="spellStart"/>
      <w:r w:rsidRPr="007112C8">
        <w:rPr>
          <w:rFonts w:ascii="Courier New" w:hAnsi="Courier New" w:cs="Courier New"/>
          <w:sz w:val="28"/>
          <w:szCs w:val="28"/>
        </w:rPr>
        <w:t>промис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; </w:t>
      </w:r>
      <w:proofErr w:type="spellStart"/>
      <w:r w:rsidRPr="007112C8">
        <w:rPr>
          <w:rFonts w:ascii="Courier New" w:hAnsi="Courier New" w:cs="Courier New"/>
          <w:b/>
          <w:sz w:val="28"/>
          <w:szCs w:val="28"/>
        </w:rPr>
        <w:t>await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 - блокирует код до тех пор, пока </w:t>
      </w:r>
      <w:proofErr w:type="spellStart"/>
      <w:r w:rsidRPr="007112C8">
        <w:rPr>
          <w:rFonts w:ascii="Courier New" w:hAnsi="Courier New" w:cs="Courier New"/>
          <w:sz w:val="28"/>
          <w:szCs w:val="28"/>
        </w:rPr>
        <w:t>промис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 не будет разрешен или отклонен.</w:t>
      </w:r>
    </w:p>
    <w:p w14:paraId="02B517CB" w14:textId="77777777" w:rsid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14:paraId="785E6D7B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Класс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EventEmitter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назначение, применение. Пример. </w:t>
      </w:r>
    </w:p>
    <w:p w14:paraId="599B045E" w14:textId="77777777"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proofErr w:type="spellStart"/>
      <w:r w:rsidRPr="003A313C">
        <w:rPr>
          <w:rFonts w:ascii="Courier New" w:eastAsia="Courier New" w:hAnsi="Courier New" w:cs="Courier New"/>
          <w:b/>
          <w:color w:val="000000"/>
          <w:sz w:val="28"/>
          <w:szCs w:val="28"/>
        </w:rPr>
        <w:t>EventEmmitter</w:t>
      </w:r>
      <w:proofErr w:type="spellEnd"/>
    </w:p>
    <w:p w14:paraId="2B035E4B" w14:textId="77777777"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JS-класс, предоставляющий функциональность для асинхронной обработки событий в Node.js. Событие в программном объекте – это процесс перехода объекта из одного состояние в другое. При этом, об этом переходе могут быть извещены другие объекты. У события есть издатель (или генератор) события и могут быть подписчики (или обработчики) события.</w:t>
      </w:r>
    </w:p>
    <w:p w14:paraId="3B453C69" w14:textId="77777777"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 xml:space="preserve">Для работы необходимо два модуля: </w:t>
      </w:r>
      <w:proofErr w:type="spellStart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util</w:t>
      </w:r>
      <w:proofErr w:type="spellEnd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 xml:space="preserve"> и </w:t>
      </w:r>
      <w:proofErr w:type="spellStart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events</w:t>
      </w:r>
      <w:proofErr w:type="spellEnd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14:paraId="6A2B67D3" w14:textId="77777777"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 xml:space="preserve">как правило, применяется в качестве базового для пользовательского объекта. Производный от </w:t>
      </w:r>
      <w:proofErr w:type="spellStart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EventEmitter</w:t>
      </w:r>
      <w:proofErr w:type="spellEnd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 xml:space="preserve"> объект может быть создан с помощью функции </w:t>
      </w:r>
      <w:proofErr w:type="spellStart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inherits</w:t>
      </w:r>
      <w:proofErr w:type="spellEnd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 xml:space="preserve"> модуля </w:t>
      </w:r>
      <w:proofErr w:type="spellStart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utils</w:t>
      </w:r>
      <w:proofErr w:type="spellEnd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14:paraId="1E3B0822" w14:textId="77777777"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b/>
          <w:noProof/>
          <w:sz w:val="28"/>
          <w:szCs w:val="28"/>
        </w:rPr>
        <w:drawing>
          <wp:inline distT="0" distB="0" distL="0" distR="0" wp14:anchorId="2738017A" wp14:editId="2A9D7D5D">
            <wp:extent cx="3343275" cy="466725"/>
            <wp:effectExtent l="0" t="0" r="0" b="0"/>
            <wp:docPr id="162" name="image5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8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4667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9B3CB34" w14:textId="77777777"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EventEmitter</w:t>
      </w:r>
      <w:proofErr w:type="spellEnd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 xml:space="preserve">: для наследования можно использовать ключевое слово </w:t>
      </w:r>
      <w:proofErr w:type="spellStart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extends</w:t>
      </w:r>
      <w:proofErr w:type="spellEnd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14:paraId="61877556" w14:textId="77777777"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Производный от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EventEmitter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объект приобретает функциональность, позволяющую генерировать и прослушивать события. </w:t>
      </w:r>
    </w:p>
    <w:p w14:paraId="24AD5037" w14:textId="77777777"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EventEmitter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: для генерации событий предназначена функция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emit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, а для прослушивания функция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on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14:paraId="27EB1E01" w14:textId="77777777" w:rsidR="00150956" w:rsidRDefault="000D574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76DF1CAB" wp14:editId="685BBBB0">
            <wp:extent cx="4853940" cy="3550920"/>
            <wp:effectExtent l="0" t="0" r="0" b="0"/>
            <wp:docPr id="124" name="image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.png"/>
                    <pic:cNvPicPr preferRelativeResize="0"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3940" cy="355092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1EAE5E8" w14:textId="77777777" w:rsidR="000D5745" w:rsidRDefault="000D574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23C3A9D" wp14:editId="7BA14D2F">
            <wp:extent cx="5561494" cy="4762340"/>
            <wp:effectExtent l="0" t="0" r="0" b="0"/>
            <wp:docPr id="125" name="image3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2.png"/>
                    <pic:cNvPicPr preferRelativeResize="0"/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61494" cy="476234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B82AB15" w14:textId="77777777" w:rsidR="000D5745" w:rsidRDefault="000D574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</w:p>
    <w:p w14:paraId="4EEA0824" w14:textId="77777777" w:rsidR="000D5745" w:rsidRDefault="000D574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</w:p>
    <w:p w14:paraId="034730D0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Функции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setTimeout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setInterval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nextTick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ref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unref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, назначение, применение. Примеры.</w:t>
      </w:r>
    </w:p>
    <w:p w14:paraId="5D2845F8" w14:textId="77777777" w:rsidR="002A2DEF" w:rsidRP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Таймер</w:t>
      </w: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 - механизм, позволяющий генерировать событие или выполнить некоторое действие, через заданный промежуток времени. </w:t>
      </w:r>
      <w:proofErr w:type="spell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setTimeout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(), </w:t>
      </w:r>
      <w:proofErr w:type="spell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setInterval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(); реализованы библиотекой </w:t>
      </w:r>
      <w:proofErr w:type="spell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libuv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14:paraId="6D1133F4" w14:textId="77777777" w:rsid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setTimeout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): выполняется только один раз через некоторый промежуток времени.</w:t>
      </w:r>
    </w:p>
    <w:p w14:paraId="480307F5" w14:textId="77777777" w:rsid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setInterval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): выполняется регулярно через некоторый промежуток времени.</w:t>
      </w:r>
    </w:p>
    <w:p w14:paraId="375526A2" w14:textId="77777777" w:rsid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clearTimeout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(): останавливает таймер, созданный с помощью </w:t>
      </w:r>
      <w:proofErr w:type="spell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setTimeout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(). Параметр – ID таймера, который необходимо отменить. </w:t>
      </w:r>
    </w:p>
    <w:p w14:paraId="58B7EC84" w14:textId="77777777" w:rsid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clearInterval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():останавливает таймер, созданный посредством </w:t>
      </w:r>
      <w:proofErr w:type="spell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setInterval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). Параметр – ID таймера, который необходимо отменить.</w:t>
      </w:r>
    </w:p>
    <w:p w14:paraId="22F971BA" w14:textId="77777777" w:rsidR="002A2DEF" w:rsidRP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lastRenderedPageBreak/>
        <w:t>NextTick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) - чтобы отложить выполнение функции до следующего итерации цикла событий</w:t>
      </w:r>
    </w:p>
    <w:p w14:paraId="568CA404" w14:textId="77777777" w:rsidR="002A2DEF" w:rsidRP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процесс Node.js работает до тех пор, пока есть события, требующие обработки; если выполнить для таймера </w:t>
      </w:r>
      <w:proofErr w:type="spell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unref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, то события, генерируемые таймером не будут учитываться при завершении работы Node.js, </w:t>
      </w:r>
      <w:proofErr w:type="spell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ref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противоположная операция.</w:t>
      </w:r>
    </w:p>
    <w:p w14:paraId="6C7D172D" w14:textId="77777777"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</w:p>
    <w:p w14:paraId="15EEFE81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Модули и пакеты Node.js,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CommonJ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функция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require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кэширование модуля, </w:t>
      </w:r>
      <w:r w:rsidRPr="00C40048">
        <w:rPr>
          <w:rFonts w:ascii="Courier New" w:eastAsia="Courier New" w:hAnsi="Courier New" w:cs="Courier New"/>
          <w:color w:val="000000"/>
          <w:sz w:val="28"/>
          <w:szCs w:val="28"/>
        </w:rPr>
        <w:t xml:space="preserve">область видимости в пакете, экспорт объектов, функций, конструкторов. Применение </w:t>
      </w:r>
      <w:proofErr w:type="spellStart"/>
      <w:r w:rsidRPr="00C40048">
        <w:rPr>
          <w:rFonts w:ascii="Courier New" w:eastAsia="Courier New" w:hAnsi="Courier New" w:cs="Courier New"/>
          <w:color w:val="000000"/>
          <w:sz w:val="28"/>
          <w:szCs w:val="28"/>
        </w:rPr>
        <w:t>require</w:t>
      </w:r>
      <w:proofErr w:type="spellEnd"/>
      <w:r w:rsidRPr="00C40048">
        <w:rPr>
          <w:rFonts w:ascii="Courier New" w:eastAsia="Courier New" w:hAnsi="Courier New" w:cs="Courier New"/>
          <w:color w:val="000000"/>
          <w:sz w:val="28"/>
          <w:szCs w:val="28"/>
        </w:rPr>
        <w:t xml:space="preserve"> для работы с </w:t>
      </w:r>
      <w:proofErr w:type="spellStart"/>
      <w:r w:rsidRPr="00C40048">
        <w:rPr>
          <w:rFonts w:ascii="Courier New" w:eastAsia="Courier New" w:hAnsi="Courier New" w:cs="Courier New"/>
          <w:color w:val="000000"/>
          <w:sz w:val="28"/>
          <w:szCs w:val="28"/>
        </w:rPr>
        <w:t>json</w:t>
      </w:r>
      <w:proofErr w:type="spellEnd"/>
      <w:r w:rsidRPr="00C40048">
        <w:rPr>
          <w:rFonts w:ascii="Courier New" w:eastAsia="Courier New" w:hAnsi="Courier New" w:cs="Courier New"/>
          <w:color w:val="000000"/>
          <w:sz w:val="28"/>
          <w:szCs w:val="28"/>
        </w:rPr>
        <w:t>-файлами. Параметризируемый модуль. Пример.</w:t>
      </w:r>
    </w:p>
    <w:p w14:paraId="0CA656BC" w14:textId="77777777"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b/>
          <w:color w:val="000000"/>
          <w:sz w:val="28"/>
          <w:szCs w:val="28"/>
        </w:rPr>
        <w:t>Модуль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фрагмент кода, специальным образом оформленный и размещенный, может использоваться приложением, является фундаментальной единицей структурирования кода Node.js-приложений.</w:t>
      </w:r>
    </w:p>
    <w:p w14:paraId="645A22CA" w14:textId="77777777"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b/>
          <w:color w:val="000000"/>
          <w:sz w:val="28"/>
          <w:szCs w:val="28"/>
        </w:rPr>
        <w:t>Модуль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текстовый файл, содержащий код на языке JS. </w:t>
      </w:r>
    </w:p>
    <w:p w14:paraId="70F59DEF" w14:textId="77777777"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модуль, используемый несколькими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приложениями, называют пакетом.</w:t>
      </w:r>
    </w:p>
    <w:p w14:paraId="19B8D203" w14:textId="77777777" w:rsid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63449B">
        <w:rPr>
          <w:rFonts w:ascii="Courier New" w:eastAsia="Courier New" w:hAnsi="Courier New" w:cs="Courier New"/>
          <w:b/>
          <w:color w:val="000000"/>
          <w:sz w:val="28"/>
          <w:szCs w:val="28"/>
        </w:rPr>
        <w:t>CommonJS</w:t>
      </w:r>
      <w:proofErr w:type="spellEnd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</w:p>
    <w:p w14:paraId="625D7E0D" w14:textId="77777777"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группа, которая проектирует, </w:t>
      </w:r>
      <w:proofErr w:type="spellStart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прототипирует</w:t>
      </w:r>
      <w:proofErr w:type="spellEnd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и стандартизирует различные </w:t>
      </w:r>
      <w:proofErr w:type="spellStart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JavaScript</w:t>
      </w:r>
      <w:proofErr w:type="spellEnd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API </w:t>
      </w:r>
    </w:p>
    <w:p w14:paraId="37B9A512" w14:textId="77777777"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Реализованные требования </w:t>
      </w:r>
      <w:proofErr w:type="spellStart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CommonJS</w:t>
      </w:r>
      <w:proofErr w:type="spellEnd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:</w:t>
      </w:r>
    </w:p>
    <w:p w14:paraId="67FE700A" w14:textId="77777777"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- поддержка </w:t>
      </w:r>
      <w:proofErr w:type="spellStart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require</w:t>
      </w:r>
      <w:proofErr w:type="spellEnd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для импорта модуля</w:t>
      </w:r>
    </w:p>
    <w:p w14:paraId="271D1AEF" w14:textId="77777777"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ab/>
        <w:t>имя модуля – строка, может включать символы идентификации путей;</w:t>
      </w:r>
    </w:p>
    <w:p w14:paraId="229EFA80" w14:textId="77777777"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ab/>
        <w:t xml:space="preserve">модуль должен явно экспортировать всю свою функциональность, поддержка объекта </w:t>
      </w:r>
      <w:proofErr w:type="spellStart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export</w:t>
      </w:r>
      <w:proofErr w:type="spellEnd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; </w:t>
      </w:r>
    </w:p>
    <w:p w14:paraId="47FCB267" w14:textId="77777777" w:rsid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ab/>
        <w:t xml:space="preserve">переменные внутри модуля не видимы за его пределами.   </w:t>
      </w:r>
    </w:p>
    <w:p w14:paraId="4454F235" w14:textId="77777777"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</w:pPr>
      <w:r w:rsidRPr="0063449B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Require</w:t>
      </w:r>
    </w:p>
    <w:p w14:paraId="09DCBE76" w14:textId="77777777" w:rsidR="00150956" w:rsidRDefault="0063449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761AEE18" wp14:editId="022D0FD3">
            <wp:extent cx="4791744" cy="1028844"/>
            <wp:effectExtent l="0" t="0" r="0" b="0"/>
            <wp:docPr id="132" name="image2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 preferRelativeResize="0"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102884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4837B39" w14:textId="77777777" w:rsidR="00AA2A5E" w:rsidRDefault="00AA2A5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AA2A5E">
        <w:rPr>
          <w:rFonts w:ascii="Courier New" w:eastAsia="Courier New" w:hAnsi="Courier New" w:cs="Courier New"/>
          <w:sz w:val="28"/>
          <w:szCs w:val="28"/>
        </w:rPr>
        <w:t xml:space="preserve">Модули кэшируются после первой загрузки. Это означает (среди прочего), что каждый вызов </w:t>
      </w:r>
      <w:proofErr w:type="spellStart"/>
      <w:r w:rsidRPr="00AA2A5E">
        <w:rPr>
          <w:rFonts w:ascii="Courier New" w:eastAsia="Courier New" w:hAnsi="Courier New" w:cs="Courier New"/>
          <w:sz w:val="28"/>
          <w:szCs w:val="28"/>
        </w:rPr>
        <w:t>require</w:t>
      </w:r>
      <w:proofErr w:type="spellEnd"/>
      <w:r w:rsidRPr="00AA2A5E">
        <w:rPr>
          <w:rFonts w:ascii="Courier New" w:eastAsia="Courier New" w:hAnsi="Courier New" w:cs="Courier New"/>
          <w:sz w:val="28"/>
          <w:szCs w:val="28"/>
        </w:rPr>
        <w:t xml:space="preserve"> ('</w:t>
      </w:r>
      <w:proofErr w:type="spellStart"/>
      <w:r w:rsidRPr="00AA2A5E">
        <w:rPr>
          <w:rFonts w:ascii="Courier New" w:eastAsia="Courier New" w:hAnsi="Courier New" w:cs="Courier New"/>
          <w:sz w:val="28"/>
          <w:szCs w:val="28"/>
        </w:rPr>
        <w:t>foo</w:t>
      </w:r>
      <w:proofErr w:type="spellEnd"/>
      <w:r w:rsidRPr="00AA2A5E">
        <w:rPr>
          <w:rFonts w:ascii="Courier New" w:eastAsia="Courier New" w:hAnsi="Courier New" w:cs="Courier New"/>
          <w:sz w:val="28"/>
          <w:szCs w:val="28"/>
        </w:rPr>
        <w:t xml:space="preserve">') будет </w:t>
      </w:r>
      <w:r w:rsidRPr="00AA2A5E">
        <w:rPr>
          <w:rFonts w:ascii="Courier New" w:eastAsia="Courier New" w:hAnsi="Courier New" w:cs="Courier New"/>
          <w:sz w:val="28"/>
          <w:szCs w:val="28"/>
        </w:rPr>
        <w:lastRenderedPageBreak/>
        <w:t>возвращать один и тот же объект , если он будет разрешен в один и тот же файл.</w:t>
      </w:r>
    </w:p>
    <w:p w14:paraId="731B290C" w14:textId="77777777" w:rsidR="00C40048" w:rsidRPr="00C40048" w:rsidRDefault="00C4004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40048">
        <w:rPr>
          <w:rFonts w:ascii="Courier New" w:eastAsia="Courier New" w:hAnsi="Courier New" w:cs="Courier New"/>
          <w:b/>
          <w:sz w:val="28"/>
          <w:szCs w:val="28"/>
        </w:rPr>
        <w:t>Область видимости в пакете</w:t>
      </w:r>
    </w:p>
    <w:p w14:paraId="7402AE90" w14:textId="77777777" w:rsidR="00AA2A5E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нутри пакета доступны локальные, глобальные 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cess</w:t>
      </w:r>
      <w:r w:rsidRPr="0092160B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еременные</w:t>
      </w:r>
    </w:p>
    <w:p w14:paraId="25EFB83C" w14:textId="77777777" w:rsid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Если пакет подключен, то будут видны только глобальные 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cess</w:t>
      </w:r>
      <w:r w:rsidRPr="0092160B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еременные, которые определены в подключаемом пакете. Локальные переменные доступны только внутри подключаемого пакета если они не экспортированы с использованием ключевого слов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ports</w:t>
      </w:r>
      <w:r w:rsidRPr="0092160B"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787B9B41" w14:textId="77777777" w:rsidR="0092160B" w:rsidRP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2160B">
        <w:rPr>
          <w:rFonts w:ascii="Courier New" w:eastAsia="Courier New" w:hAnsi="Courier New" w:cs="Courier New"/>
          <w:b/>
          <w:sz w:val="28"/>
          <w:szCs w:val="28"/>
        </w:rPr>
        <w:t>Экспорт объектов, функций, конструкторов</w:t>
      </w:r>
    </w:p>
    <w:p w14:paraId="38FFF510" w14:textId="77777777" w:rsidR="00C40048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Объект</w:t>
      </w:r>
    </w:p>
    <w:p w14:paraId="4E6948BE" w14:textId="77777777" w:rsid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Exports.someObj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= {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omePar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: ‘hello’}</w:t>
      </w:r>
    </w:p>
    <w:p w14:paraId="38188A60" w14:textId="77777777" w:rsid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14:paraId="20814730" w14:textId="77777777" w:rsid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14:paraId="1A94CCC3" w14:textId="77777777" w:rsidR="0092160B" w:rsidRP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Функции</w:t>
      </w:r>
    </w:p>
    <w:p w14:paraId="598023E3" w14:textId="77777777" w:rsid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Exports.someFunc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= function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omeFunc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{console.log(hello)};</w:t>
      </w:r>
    </w:p>
    <w:p w14:paraId="23EDAD82" w14:textId="77777777" w:rsidR="0092160B" w:rsidRPr="003A313C" w:rsidRDefault="003A313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Конструкторы</w:t>
      </w: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</w:p>
    <w:p w14:paraId="7026193C" w14:textId="77777777"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function </w:t>
      </w:r>
      <w:proofErr w:type="spellStart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MyObject</w:t>
      </w:r>
      <w:proofErr w:type="spellEnd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(bar) {</w:t>
      </w:r>
    </w:p>
    <w:p w14:paraId="00A2F7CE" w14:textId="77777777"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  </w:t>
      </w:r>
      <w:proofErr w:type="spellStart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this.bar</w:t>
      </w:r>
      <w:proofErr w:type="spellEnd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 = bar;</w:t>
      </w:r>
    </w:p>
    <w:p w14:paraId="0709479F" w14:textId="77777777"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}</w:t>
      </w:r>
    </w:p>
    <w:p w14:paraId="0A0D5191" w14:textId="77777777"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spellStart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MyObject.prototype.foo</w:t>
      </w:r>
      <w:proofErr w:type="spellEnd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 = function foo() {</w:t>
      </w:r>
    </w:p>
    <w:p w14:paraId="3BFEEC7F" w14:textId="77777777"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  console.log(</w:t>
      </w:r>
      <w:proofErr w:type="spellStart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this.bar</w:t>
      </w:r>
      <w:proofErr w:type="spellEnd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);</w:t>
      </w:r>
    </w:p>
    <w:p w14:paraId="3DC3AAE7" w14:textId="77777777"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};</w:t>
      </w:r>
    </w:p>
    <w:p w14:paraId="16802B26" w14:textId="77777777"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spellStart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module.exports</w:t>
      </w:r>
      <w:proofErr w:type="spellEnd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 = </w:t>
      </w:r>
      <w:proofErr w:type="spellStart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MyObject</w:t>
      </w:r>
      <w:proofErr w:type="spellEnd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;</w:t>
      </w:r>
    </w:p>
    <w:p w14:paraId="4E04125E" w14:textId="77777777" w:rsidR="003A313C" w:rsidRDefault="003A313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Require </w:t>
      </w:r>
      <w:r w:rsidRPr="003A313C">
        <w:rPr>
          <w:rFonts w:ascii="Courier New" w:eastAsia="Courier New" w:hAnsi="Courier New" w:cs="Courier New"/>
          <w:b/>
          <w:sz w:val="28"/>
          <w:szCs w:val="28"/>
        </w:rPr>
        <w:t xml:space="preserve">для </w:t>
      </w:r>
      <w:r w:rsidRPr="003A313C">
        <w:rPr>
          <w:rFonts w:ascii="Courier New" w:eastAsia="Courier New" w:hAnsi="Courier New" w:cs="Courier New"/>
          <w:b/>
          <w:sz w:val="28"/>
          <w:szCs w:val="28"/>
          <w:lang w:val="en-US"/>
        </w:rPr>
        <w:t>json</w:t>
      </w:r>
    </w:p>
    <w:p w14:paraId="0D417785" w14:textId="77777777"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var obj = require('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data.json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');</w:t>
      </w:r>
    </w:p>
    <w:p w14:paraId="2392D4DA" w14:textId="77777777"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console.log(obj.name);</w:t>
      </w:r>
    </w:p>
    <w:p w14:paraId="52FC7720" w14:textId="77777777"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b/>
          <w:sz w:val="28"/>
          <w:szCs w:val="28"/>
        </w:rPr>
        <w:t>Параметризируемый</w:t>
      </w:r>
      <w:r w:rsidRPr="003A313C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3A313C">
        <w:rPr>
          <w:rFonts w:ascii="Courier New" w:eastAsia="Courier New" w:hAnsi="Courier New" w:cs="Courier New"/>
          <w:b/>
          <w:sz w:val="28"/>
          <w:szCs w:val="28"/>
        </w:rPr>
        <w:t>модуль</w:t>
      </w:r>
      <w:r w:rsidRPr="003A313C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</w:p>
    <w:p w14:paraId="3A72EEDA" w14:textId="77777777" w:rsidR="003A313C" w:rsidRPr="003A313C" w:rsidRDefault="003A313C" w:rsidP="003A313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Style w:val="HTML1"/>
          <w:rFonts w:ascii="Consolas" w:hAnsi="Consolas"/>
          <w:color w:val="333333"/>
          <w:lang w:val="en-US"/>
        </w:rPr>
      </w:pPr>
      <w:r w:rsidRPr="003A313C">
        <w:rPr>
          <w:rStyle w:val="HTML1"/>
          <w:rFonts w:ascii="Consolas" w:hAnsi="Consolas"/>
          <w:color w:val="333333"/>
          <w:lang w:val="en-US"/>
        </w:rPr>
        <w:t>var modules = {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 xml:space="preserve">    A: require('./A'),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 xml:space="preserve">    B: require('./B'),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 xml:space="preserve">    C: require('./C')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}</w:t>
      </w:r>
    </w:p>
    <w:p w14:paraId="6641EE12" w14:textId="77777777" w:rsidR="003A313C" w:rsidRPr="003A313C" w:rsidRDefault="003A313C" w:rsidP="003A313C">
      <w:pPr>
        <w:pStyle w:val="a4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150" w:afterAutospacing="0"/>
        <w:rPr>
          <w:rStyle w:val="HTML1"/>
          <w:rFonts w:ascii="Times New Roman" w:hAnsi="Times New Roman" w:cs="Times New Roman"/>
          <w:sz w:val="24"/>
          <w:szCs w:val="24"/>
          <w:lang w:val="en-US"/>
        </w:rPr>
      </w:pP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lastRenderedPageBreak/>
        <w:t>function X(</w:t>
      </w:r>
      <w:proofErr w:type="spellStart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impl</w:t>
      </w:r>
      <w:proofErr w:type="spellEnd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) {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 xml:space="preserve">    if(</w:t>
      </w:r>
      <w:proofErr w:type="spellStart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impl</w:t>
      </w:r>
      <w:proofErr w:type="spellEnd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 xml:space="preserve"> in modules)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 xml:space="preserve">        return new modules[</w:t>
      </w:r>
      <w:proofErr w:type="spellStart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impl</w:t>
      </w:r>
      <w:proofErr w:type="spellEnd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];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 xml:space="preserve">    else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 xml:space="preserve">        throw new Error('Unknown </w:t>
      </w:r>
      <w:proofErr w:type="spellStart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impl</w:t>
      </w:r>
      <w:proofErr w:type="spellEnd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 xml:space="preserve">: ' + </w:t>
      </w:r>
      <w:proofErr w:type="spellStart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impl</w:t>
      </w:r>
      <w:proofErr w:type="spellEnd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);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>}</w:t>
      </w:r>
    </w:p>
    <w:p w14:paraId="0A571051" w14:textId="77777777" w:rsidR="003A313C" w:rsidRDefault="003A313C" w:rsidP="003A313C">
      <w:pPr>
        <w:pStyle w:val="a4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150" w:afterAutospacing="0"/>
        <w:rPr>
          <w:rStyle w:val="HTML1"/>
          <w:rFonts w:ascii="Consolas" w:hAnsi="Consolas"/>
          <w:color w:val="333333"/>
          <w:lang w:val="en-US"/>
        </w:rPr>
      </w:pPr>
      <w:proofErr w:type="spellStart"/>
      <w:r w:rsidRPr="003A313C">
        <w:rPr>
          <w:rStyle w:val="HTML1"/>
          <w:rFonts w:ascii="Consolas" w:hAnsi="Consolas"/>
          <w:color w:val="333333"/>
          <w:lang w:val="en-US"/>
        </w:rPr>
        <w:t>module.exports</w:t>
      </w:r>
      <w:proofErr w:type="spellEnd"/>
      <w:r w:rsidRPr="003A313C">
        <w:rPr>
          <w:rStyle w:val="HTML1"/>
          <w:rFonts w:ascii="Consolas" w:hAnsi="Consolas"/>
          <w:color w:val="333333"/>
          <w:lang w:val="en-US"/>
        </w:rPr>
        <w:t xml:space="preserve"> = X;</w:t>
      </w:r>
    </w:p>
    <w:p w14:paraId="4919BCDB" w14:textId="77777777" w:rsidR="003A313C" w:rsidRDefault="003A313C" w:rsidP="003A313C">
      <w:pPr>
        <w:pStyle w:val="a4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150" w:afterAutospacing="0"/>
        <w:rPr>
          <w:rFonts w:ascii="Consolas" w:hAnsi="Consolas" w:cs="Courier New"/>
          <w:color w:val="333333"/>
          <w:sz w:val="20"/>
          <w:szCs w:val="20"/>
          <w:lang w:val="en-US"/>
        </w:rPr>
      </w:pPr>
    </w:p>
    <w:p w14:paraId="7B6EF7B2" w14:textId="77777777" w:rsidR="003A313C" w:rsidRPr="003A313C" w:rsidRDefault="003A313C" w:rsidP="003A313C">
      <w:pPr>
        <w:pStyle w:val="a4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150" w:afterAutospacing="0"/>
        <w:rPr>
          <w:rFonts w:ascii="Consolas" w:hAnsi="Consolas" w:cs="Courier New"/>
          <w:color w:val="333333"/>
          <w:sz w:val="20"/>
          <w:szCs w:val="20"/>
          <w:lang w:val="en-US"/>
        </w:rPr>
      </w:pPr>
    </w:p>
    <w:p w14:paraId="6B215535" w14:textId="77777777" w:rsidR="003A313C" w:rsidRPr="003A313C" w:rsidRDefault="003A313C" w:rsidP="003A313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3A313C">
        <w:rPr>
          <w:rStyle w:val="HTML1"/>
          <w:rFonts w:ascii="Consolas" w:hAnsi="Consolas"/>
          <w:color w:val="333333"/>
          <w:lang w:val="en-US"/>
        </w:rPr>
        <w:t>var foo = new X('A');</w:t>
      </w:r>
      <w:r w:rsidRPr="003A313C">
        <w:rPr>
          <w:rFonts w:ascii="Consolas" w:hAnsi="Consolas"/>
          <w:color w:val="333333"/>
          <w:lang w:val="en-US"/>
        </w:rPr>
        <w:br/>
      </w:r>
      <w:proofErr w:type="spellStart"/>
      <w:r w:rsidRPr="003A313C">
        <w:rPr>
          <w:rStyle w:val="HTML1"/>
          <w:rFonts w:ascii="Consolas" w:hAnsi="Consolas"/>
          <w:color w:val="333333"/>
          <w:lang w:val="en-US"/>
        </w:rPr>
        <w:t>foo.method</w:t>
      </w:r>
      <w:proofErr w:type="spellEnd"/>
      <w:r w:rsidRPr="003A313C">
        <w:rPr>
          <w:rStyle w:val="HTML1"/>
          <w:rFonts w:ascii="Consolas" w:hAnsi="Consolas"/>
          <w:color w:val="333333"/>
          <w:lang w:val="en-US"/>
        </w:rPr>
        <w:t>();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// =&gt; 'A'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var bar = new X('B');</w:t>
      </w:r>
      <w:r w:rsidRPr="003A313C">
        <w:rPr>
          <w:rFonts w:ascii="Consolas" w:hAnsi="Consolas"/>
          <w:color w:val="333333"/>
          <w:lang w:val="en-US"/>
        </w:rPr>
        <w:br/>
      </w:r>
      <w:proofErr w:type="spellStart"/>
      <w:r w:rsidRPr="003A313C">
        <w:rPr>
          <w:rStyle w:val="HTML1"/>
          <w:rFonts w:ascii="Consolas" w:hAnsi="Consolas"/>
          <w:color w:val="333333"/>
          <w:lang w:val="en-US"/>
        </w:rPr>
        <w:t>bar.method</w:t>
      </w:r>
      <w:proofErr w:type="spellEnd"/>
      <w:r w:rsidRPr="003A313C">
        <w:rPr>
          <w:rStyle w:val="HTML1"/>
          <w:rFonts w:ascii="Consolas" w:hAnsi="Consolas"/>
          <w:color w:val="333333"/>
          <w:lang w:val="en-US"/>
        </w:rPr>
        <w:t>()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// =&gt; 'B'</w:t>
      </w:r>
    </w:p>
    <w:p w14:paraId="78CEC1AB" w14:textId="77777777"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14:paraId="2EE8C139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одули Node.js. Форматы модулей. Модули ES6: экспорт (по умолчанию, именованный, до/после объявления), импорт, динамический импорт. Примеры.</w:t>
      </w:r>
    </w:p>
    <w:p w14:paraId="3249642D" w14:textId="77777777" w:rsidR="00F1104B" w:rsidRDefault="00F1104B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F1104B">
        <w:rPr>
          <w:rFonts w:ascii="Courier New" w:eastAsia="Courier New" w:hAnsi="Courier New" w:cs="Courier New"/>
          <w:b/>
          <w:sz w:val="28"/>
          <w:szCs w:val="28"/>
        </w:rPr>
        <w:t>Модули</w:t>
      </w:r>
      <w:r>
        <w:rPr>
          <w:rFonts w:ascii="Courier New" w:eastAsia="Courier New" w:hAnsi="Courier New" w:cs="Courier New"/>
          <w:sz w:val="28"/>
          <w:szCs w:val="28"/>
        </w:rPr>
        <w:t xml:space="preserve"> – блоки кода, которые могут использоваться повторно в других модулях.</w:t>
      </w:r>
    </w:p>
    <w:p w14:paraId="4494DC3A" w14:textId="77777777" w:rsidR="00F1104B" w:rsidRDefault="00F1104B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4664AD">
        <w:rPr>
          <w:rFonts w:ascii="Courier New" w:eastAsia="Courier New" w:hAnsi="Courier New" w:cs="Courier New"/>
          <w:b/>
          <w:sz w:val="28"/>
          <w:szCs w:val="28"/>
        </w:rPr>
        <w:t>Форматы модулей</w:t>
      </w:r>
      <w:r w:rsidRPr="00F1104B"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CommonJS</w:t>
      </w:r>
      <w:proofErr w:type="spellEnd"/>
      <w:r w:rsidRPr="00F1104B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MD</w:t>
      </w:r>
      <w:r w:rsidRPr="00F1104B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MD</w:t>
      </w:r>
      <w:r w:rsidRPr="00F1104B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S</w:t>
      </w:r>
      <w:r w:rsidRPr="00F1104B">
        <w:rPr>
          <w:rFonts w:ascii="Courier New" w:eastAsia="Courier New" w:hAnsi="Courier New" w:cs="Courier New"/>
          <w:sz w:val="28"/>
          <w:szCs w:val="28"/>
        </w:rPr>
        <w:t>6</w:t>
      </w:r>
    </w:p>
    <w:p w14:paraId="1DD17AA8" w14:textId="77777777" w:rsidR="004664AD" w:rsidRPr="004664AD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4664AD">
        <w:rPr>
          <w:rFonts w:ascii="Courier New" w:eastAsia="Courier New" w:hAnsi="Courier New" w:cs="Courier New"/>
          <w:b/>
          <w:sz w:val="28"/>
          <w:szCs w:val="28"/>
        </w:rPr>
        <w:t>Экспорты</w:t>
      </w:r>
    </w:p>
    <w:p w14:paraId="085B53DB" w14:textId="77777777" w:rsidR="00F1104B" w:rsidRPr="00DD76B8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Экспорт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о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умолчанию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port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 w:rsidRPr="004664AD">
        <w:rPr>
          <w:rFonts w:ascii="Courier New" w:eastAsia="Courier New" w:hAnsi="Courier New" w:cs="Courier New"/>
          <w:b/>
          <w:sz w:val="28"/>
          <w:szCs w:val="28"/>
          <w:lang w:val="en-US"/>
        </w:rPr>
        <w:t>default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unction</w:t>
      </w:r>
      <w:r w:rsidRPr="00DD76B8">
        <w:rPr>
          <w:rFonts w:ascii="Courier New" w:eastAsia="Courier New" w:hAnsi="Courier New" w:cs="Courier New"/>
          <w:sz w:val="28"/>
          <w:szCs w:val="28"/>
        </w:rPr>
        <w:t>…</w:t>
      </w:r>
    </w:p>
    <w:p w14:paraId="32AC9D59" w14:textId="77777777" w:rsidR="004664AD" w:rsidRPr="004664AD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Экспорт до объявления</w:t>
      </w:r>
      <w:r w:rsidRPr="004664A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port</w:t>
      </w:r>
      <w:r w:rsidRPr="004664A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et</w:t>
      </w:r>
      <w:r w:rsidRPr="004664A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variable</w:t>
      </w:r>
      <w:r w:rsidRPr="004664AD">
        <w:rPr>
          <w:rFonts w:ascii="Courier New" w:eastAsia="Courier New" w:hAnsi="Courier New" w:cs="Courier New"/>
          <w:sz w:val="28"/>
          <w:szCs w:val="28"/>
        </w:rPr>
        <w:t>_1 = …</w:t>
      </w:r>
    </w:p>
    <w:p w14:paraId="231D404B" w14:textId="77777777" w:rsidR="004664AD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Экспорт</w:t>
      </w:r>
      <w:r w:rsidRPr="004664AD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именованный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: export {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omeFunc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as func1, SomeFunc2 as func2}</w:t>
      </w:r>
    </w:p>
    <w:p w14:paraId="3438325F" w14:textId="77777777" w:rsidR="004664AD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Экспорт после объявления</w:t>
      </w:r>
      <w:r w:rsidRPr="004664AD">
        <w:rPr>
          <w:rFonts w:ascii="Courier New" w:eastAsia="Courier New" w:hAnsi="Courier New" w:cs="Courier New"/>
          <w:sz w:val="28"/>
          <w:szCs w:val="28"/>
        </w:rPr>
        <w:t>: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port</w:t>
      </w:r>
      <w:r w:rsidRPr="004664AD">
        <w:rPr>
          <w:rFonts w:ascii="Courier New" w:eastAsia="Courier New" w:hAnsi="Courier New" w:cs="Courier New"/>
          <w:sz w:val="28"/>
          <w:szCs w:val="28"/>
        </w:rPr>
        <w:t xml:space="preserve"> {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omeFunc</w:t>
      </w:r>
      <w:proofErr w:type="spellEnd"/>
      <w:r w:rsidRPr="004664AD">
        <w:rPr>
          <w:rFonts w:ascii="Courier New" w:eastAsia="Courier New" w:hAnsi="Courier New" w:cs="Courier New"/>
          <w:sz w:val="28"/>
          <w:szCs w:val="28"/>
        </w:rPr>
        <w:t>}</w:t>
      </w:r>
    </w:p>
    <w:p w14:paraId="6AF13808" w14:textId="77777777" w:rsidR="00644D08" w:rsidRPr="00644D0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44D08">
        <w:rPr>
          <w:rFonts w:ascii="Courier New" w:eastAsia="Courier New" w:hAnsi="Courier New" w:cs="Courier New"/>
          <w:b/>
          <w:sz w:val="28"/>
          <w:szCs w:val="28"/>
        </w:rPr>
        <w:t>Импорт</w:t>
      </w:r>
    </w:p>
    <w:p w14:paraId="42FF7CB9" w14:textId="77777777" w:rsidR="00644D0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Импорт определенных функций</w:t>
      </w:r>
      <w:r w:rsidRPr="00644D08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mport</w:t>
      </w:r>
      <w:r w:rsidRPr="00644D08">
        <w:rPr>
          <w:rFonts w:ascii="Courier New" w:eastAsia="Courier New" w:hAnsi="Courier New" w:cs="Courier New"/>
          <w:sz w:val="28"/>
          <w:szCs w:val="28"/>
        </w:rPr>
        <w:t xml:space="preserve"> {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SomeFunc</w:t>
      </w:r>
      <w:proofErr w:type="spellEnd"/>
      <w:r w:rsidRPr="00644D08">
        <w:rPr>
          <w:rFonts w:ascii="Courier New" w:eastAsia="Courier New" w:hAnsi="Courier New" w:cs="Courier New"/>
          <w:sz w:val="28"/>
          <w:szCs w:val="28"/>
        </w:rPr>
        <w:t xml:space="preserve">}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rom</w:t>
      </w:r>
      <w:r w:rsidRPr="00644D08">
        <w:rPr>
          <w:rFonts w:ascii="Courier New" w:eastAsia="Courier New" w:hAnsi="Courier New" w:cs="Courier New"/>
          <w:sz w:val="28"/>
          <w:szCs w:val="28"/>
        </w:rPr>
        <w:t xml:space="preserve"> ‘</w:t>
      </w:r>
      <w:r>
        <w:rPr>
          <w:rFonts w:ascii="Courier New" w:eastAsia="Courier New" w:hAnsi="Courier New" w:cs="Courier New"/>
          <w:sz w:val="28"/>
          <w:szCs w:val="28"/>
        </w:rPr>
        <w:t>some.js</w:t>
      </w:r>
      <w:r w:rsidRPr="00644D08">
        <w:rPr>
          <w:rFonts w:ascii="Courier New" w:eastAsia="Courier New" w:hAnsi="Courier New" w:cs="Courier New"/>
          <w:sz w:val="28"/>
          <w:szCs w:val="28"/>
        </w:rPr>
        <w:t>’</w:t>
      </w:r>
    </w:p>
    <w:p w14:paraId="5E609BBF" w14:textId="77777777" w:rsidR="00644D0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Импорт</w:t>
      </w:r>
      <w:r w:rsidRPr="00644D08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сего</w:t>
      </w:r>
      <w:r w:rsidRPr="00644D08"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</w:rPr>
        <w:t>как</w:t>
      </w:r>
      <w:r w:rsidRPr="00644D08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объекта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: import * as some from ‘some.js’</w:t>
      </w:r>
    </w:p>
    <w:p w14:paraId="3B43E6B9" w14:textId="77777777" w:rsidR="00644D08" w:rsidRPr="00644D0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Динамический импорт</w:t>
      </w:r>
      <w:r w:rsidRPr="00644D08">
        <w:rPr>
          <w:rFonts w:ascii="Courier New" w:eastAsia="Courier New" w:hAnsi="Courier New" w:cs="Courier New"/>
          <w:sz w:val="28"/>
          <w:szCs w:val="28"/>
        </w:rPr>
        <w:t>:</w:t>
      </w:r>
    </w:p>
    <w:p w14:paraId="36F7161B" w14:textId="77777777" w:rsidR="00644D08" w:rsidRPr="00DD76B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Конструкция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ида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mport</w:t>
      </w:r>
      <w:r w:rsidRPr="00DD76B8"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odulePathVar</w:t>
      </w:r>
      <w:proofErr w:type="spellEnd"/>
      <w:r w:rsidRPr="00DD76B8">
        <w:rPr>
          <w:rFonts w:ascii="Courier New" w:eastAsia="Courier New" w:hAnsi="Courier New" w:cs="Courier New"/>
          <w:sz w:val="28"/>
          <w:szCs w:val="28"/>
        </w:rPr>
        <w:t>)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hen</w:t>
      </w:r>
      <w:r w:rsidRPr="00DD76B8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bj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=&gt; …)</w:t>
      </w:r>
    </w:p>
    <w:p w14:paraId="4017EDEA" w14:textId="77777777" w:rsidR="00644D08" w:rsidRPr="00644D0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import</w:t>
      </w:r>
      <w:r w:rsidRPr="00644D08">
        <w:rPr>
          <w:rFonts w:ascii="Courier New" w:eastAsia="Courier New" w:hAnsi="Courier New" w:cs="Courier New"/>
          <w:sz w:val="28"/>
          <w:szCs w:val="28"/>
        </w:rPr>
        <w:t xml:space="preserve">() </w:t>
      </w:r>
      <w:r>
        <w:rPr>
          <w:rFonts w:ascii="Courier New" w:eastAsia="Courier New" w:hAnsi="Courier New" w:cs="Courier New"/>
          <w:sz w:val="28"/>
          <w:szCs w:val="28"/>
        </w:rPr>
        <w:t xml:space="preserve">возвраща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промис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, результатом которого является объект модуля. </w:t>
      </w:r>
    </w:p>
    <w:p w14:paraId="710EF742" w14:textId="77777777" w:rsidR="00150956" w:rsidRPr="00644D08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b/>
          <w:sz w:val="28"/>
          <w:szCs w:val="28"/>
        </w:rPr>
      </w:pPr>
    </w:p>
    <w:p w14:paraId="6630833B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 xml:space="preserve">Пакетный менеджер NPM, глобальное хранилище, просмотр установленных пакетов, скачивание пакетов, назначение файла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package.json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локальные хранилища пакетов, удаление пакетов, публикация пакета,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SemVer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. Примеры.</w:t>
      </w:r>
    </w:p>
    <w:p w14:paraId="6E2749C5" w14:textId="77777777" w:rsidR="00644D08" w:rsidRDefault="00644D08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14:paraId="7445F483" w14:textId="77777777" w:rsidR="00644D08" w:rsidRDefault="00644D08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NPM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ackage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manager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позволяет с легкостью скачивать модули и управлять зависимостями проекта. </w:t>
      </w:r>
    </w:p>
    <w:p w14:paraId="3AC23FCC" w14:textId="77777777" w:rsidR="003C6E86" w:rsidRPr="00DD76B8" w:rsidRDefault="00644D08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Глобальное хранилище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директория</w:t>
      </w:r>
      <w:r w:rsidR="003C6E86" w:rsidRPr="003C6E86">
        <w:rPr>
          <w:rFonts w:ascii="Courier New" w:eastAsia="Courier New" w:hAnsi="Courier New" w:cs="Courier New"/>
          <w:color w:val="000000"/>
          <w:sz w:val="28"/>
          <w:szCs w:val="28"/>
        </w:rPr>
        <w:t xml:space="preserve"> (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="003C6E86" w:rsidRPr="003C6E86">
        <w:rPr>
          <w:rFonts w:ascii="Courier New" w:eastAsia="Courier New" w:hAnsi="Courier New" w:cs="Courier New"/>
          <w:color w:val="000000"/>
          <w:sz w:val="28"/>
          <w:szCs w:val="28"/>
        </w:rPr>
        <w:t>_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modules</w:t>
      </w:r>
      <w:r w:rsidR="003C6E86" w:rsidRPr="003C6E86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куда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proofErr w:type="spellEnd"/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устанавливает пакеты, которые были скачаны с тэгом 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>–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lobal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). Если пакет имеет свой исполняемый файл, то он будет доступен из командной строки. 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</w:rPr>
        <w:t xml:space="preserve">Директория находится в корне платформы 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="003C6E86" w:rsidRPr="00DD76B8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 w:rsidR="003C6E86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</w:t>
      </w:r>
      <w:proofErr w:type="spellEnd"/>
      <w:r w:rsidR="003C6E86" w:rsidRPr="00DD76B8">
        <w:rPr>
          <w:rFonts w:ascii="Courier New" w:eastAsia="Courier New" w:hAnsi="Courier New" w:cs="Courier New"/>
          <w:color w:val="000000"/>
          <w:sz w:val="28"/>
          <w:szCs w:val="28"/>
        </w:rPr>
        <w:t xml:space="preserve">. </w:t>
      </w:r>
    </w:p>
    <w:p w14:paraId="491658D7" w14:textId="77777777" w:rsidR="003C6E86" w:rsidRDefault="003C6E86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Локальное хранилище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директория 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Pr="003C6E86">
        <w:rPr>
          <w:rFonts w:ascii="Courier New" w:eastAsia="Courier New" w:hAnsi="Courier New" w:cs="Courier New"/>
          <w:color w:val="000000"/>
          <w:sz w:val="28"/>
          <w:szCs w:val="28"/>
        </w:rPr>
        <w:t>_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modules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 внутри проекта. Сюда скачиваются модули и зависимости, для которых не был указан тег –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. </w:t>
      </w:r>
    </w:p>
    <w:p w14:paraId="795B00E0" w14:textId="77777777" w:rsidR="00644D08" w:rsidRPr="00DE032B" w:rsidRDefault="003C6E86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C6E86">
        <w:rPr>
          <w:rFonts w:ascii="Courier New" w:hAnsi="Courier New" w:cs="Courier New"/>
          <w:b/>
          <w:color w:val="111111"/>
          <w:sz w:val="28"/>
          <w:szCs w:val="28"/>
          <w:shd w:val="clear" w:color="auto" w:fill="FFFFFF"/>
        </w:rPr>
        <w:t>Просмотр установленных пакетов:</w:t>
      </w:r>
      <w:r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 xml:space="preserve"> </w:t>
      </w:r>
      <w:proofErr w:type="spellStart"/>
      <w:r w:rsidRPr="00DE032B">
        <w:rPr>
          <w:rFonts w:ascii="Courier New" w:hAnsi="Courier New" w:cs="Courier New"/>
          <w:bCs/>
          <w:color w:val="111111"/>
          <w:sz w:val="28"/>
          <w:szCs w:val="28"/>
          <w:shd w:val="clear" w:color="auto" w:fill="FFFFFF"/>
        </w:rPr>
        <w:t>list</w:t>
      </w:r>
      <w:proofErr w:type="spellEnd"/>
      <w:r w:rsidRPr="00DE032B">
        <w:rPr>
          <w:rFonts w:ascii="Courier New" w:hAnsi="Courier New" w:cs="Courier New"/>
          <w:bCs/>
          <w:color w:val="111111"/>
          <w:sz w:val="28"/>
          <w:szCs w:val="28"/>
          <w:shd w:val="clear" w:color="auto" w:fill="FFFFFF"/>
        </w:rPr>
        <w:t xml:space="preserve">, </w:t>
      </w:r>
      <w:proofErr w:type="spellStart"/>
      <w:r w:rsidRPr="00DE032B">
        <w:rPr>
          <w:rFonts w:ascii="Courier New" w:hAnsi="Courier New" w:cs="Courier New"/>
          <w:bCs/>
          <w:color w:val="111111"/>
          <w:sz w:val="28"/>
          <w:szCs w:val="28"/>
          <w:shd w:val="clear" w:color="auto" w:fill="FFFFFF"/>
        </w:rPr>
        <w:t>ls</w:t>
      </w:r>
      <w:proofErr w:type="spellEnd"/>
      <w:r w:rsidRPr="00DE032B">
        <w:rPr>
          <w:rFonts w:ascii="Courier New" w:hAnsi="Courier New" w:cs="Courier New"/>
          <w:bCs/>
          <w:color w:val="111111"/>
          <w:sz w:val="28"/>
          <w:szCs w:val="28"/>
          <w:shd w:val="clear" w:color="auto" w:fill="FFFFFF"/>
        </w:rPr>
        <w:t xml:space="preserve">, </w:t>
      </w:r>
      <w:proofErr w:type="spellStart"/>
      <w:r w:rsidRPr="00DE032B">
        <w:rPr>
          <w:rFonts w:ascii="Courier New" w:hAnsi="Courier New" w:cs="Courier New"/>
          <w:bCs/>
          <w:color w:val="111111"/>
          <w:sz w:val="28"/>
          <w:szCs w:val="28"/>
          <w:shd w:val="clear" w:color="auto" w:fill="FFFFFF"/>
        </w:rPr>
        <w:t>la</w:t>
      </w:r>
      <w:proofErr w:type="spellEnd"/>
      <w:r w:rsidRPr="00DE032B">
        <w:rPr>
          <w:rFonts w:ascii="Courier New" w:hAnsi="Courier New" w:cs="Courier New"/>
          <w:bCs/>
          <w:color w:val="111111"/>
          <w:sz w:val="28"/>
          <w:szCs w:val="28"/>
          <w:shd w:val="clear" w:color="auto" w:fill="FFFFFF"/>
        </w:rPr>
        <w:t xml:space="preserve">, </w:t>
      </w:r>
      <w:proofErr w:type="spellStart"/>
      <w:r w:rsidRPr="00DE032B">
        <w:rPr>
          <w:rFonts w:ascii="Courier New" w:hAnsi="Courier New" w:cs="Courier New"/>
          <w:bCs/>
          <w:color w:val="111111"/>
          <w:sz w:val="28"/>
          <w:szCs w:val="28"/>
          <w:shd w:val="clear" w:color="auto" w:fill="FFFFFF"/>
        </w:rPr>
        <w:t>ll</w:t>
      </w:r>
      <w:proofErr w:type="spellEnd"/>
      <w:r w:rsidR="00644D08"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</w:p>
    <w:p w14:paraId="333D8A3C" w14:textId="77777777" w:rsidR="003C6E86" w:rsidRDefault="003C6E86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Скачивание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 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пакетов</w:t>
      </w:r>
      <w:r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i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, install, add, install &lt;module&gt;@&lt;version&gt;</w:t>
      </w:r>
    </w:p>
    <w:p w14:paraId="5AECF92F" w14:textId="77777777" w:rsidR="003C6E86" w:rsidRDefault="003C6E86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b/>
          <w:color w:val="000000"/>
          <w:sz w:val="28"/>
          <w:szCs w:val="28"/>
        </w:rPr>
        <w:t>Удаление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b/>
          <w:color w:val="000000"/>
          <w:sz w:val="28"/>
          <w:szCs w:val="28"/>
        </w:rPr>
        <w:t>пакета</w:t>
      </w:r>
      <w:r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uninstall, remove, rm, r, un, unlink</w:t>
      </w:r>
    </w:p>
    <w:p w14:paraId="502074A9" w14:textId="77777777" w:rsidR="003C6E86" w:rsidRPr="003C6E86" w:rsidRDefault="003C6E86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Package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.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json</w:t>
      </w:r>
    </w:p>
    <w:p w14:paraId="08286984" w14:textId="77777777" w:rsidR="003C6E86" w:rsidRDefault="003C6E86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ackage</w:t>
      </w:r>
      <w:r w:rsidRPr="003C6E86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on</w:t>
      </w:r>
      <w:r w:rsidRPr="003C6E86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файл с метаданными проекта, который позволяет управлять зависимостями </w:t>
      </w:r>
      <w:r w:rsidR="00DE032B">
        <w:rPr>
          <w:rFonts w:ascii="Courier New" w:eastAsia="Courier New" w:hAnsi="Courier New" w:cs="Courier New"/>
          <w:color w:val="000000"/>
          <w:sz w:val="28"/>
          <w:szCs w:val="28"/>
        </w:rPr>
        <w:t>проекта. Так же там хранится такая информация как имя проекта, имя разработчика, версия, скрипты, лицензия, точка входа в проект, описание.</w:t>
      </w:r>
    </w:p>
    <w:p w14:paraId="11649292" w14:textId="77777777" w:rsidR="00DE032B" w:rsidRPr="00DD76B8" w:rsidRDefault="00DE032B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b/>
          <w:color w:val="000000"/>
          <w:sz w:val="28"/>
          <w:szCs w:val="28"/>
        </w:rPr>
        <w:t>Публикация пакета</w:t>
      </w:r>
    </w:p>
    <w:p w14:paraId="5A57A58F" w14:textId="77777777" w:rsidR="00DE032B" w:rsidRPr="00DD76B8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Зарегистрироваться на сайте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js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m</w:t>
      </w:r>
    </w:p>
    <w:p w14:paraId="6F773377" w14:textId="77777777" w:rsid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авторизоваться через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ogin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14:paraId="4AFE583D" w14:textId="77777777" w:rsid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инициализировать проект, если это еще не было сделано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(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init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14:paraId="1A8BE751" w14:textId="77777777" w:rsidR="00DE032B" w:rsidRPr="00E51C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DD76B8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опубликовать проект (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proofErr w:type="spellEnd"/>
      <w:r w:rsidRPr="00DD76B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ublish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14:paraId="0435C906" w14:textId="77777777"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DE032B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Semver</w:t>
      </w:r>
      <w:proofErr w:type="spellEnd"/>
      <w:r w:rsidRPr="00DE032B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— это семантический </w:t>
      </w:r>
      <w:proofErr w:type="spellStart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версионер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. </w:t>
      </w:r>
      <w:proofErr w:type="spellStart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используется в модуле </w:t>
      </w:r>
      <w:proofErr w:type="spellStart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и отвечает за работу с версиями всех модулей для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14:paraId="1E6DA04E" w14:textId="77777777"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valid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('1.2.3')               //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rue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— возвращает разобранную версию или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ull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, если версия не валидна</w:t>
      </w:r>
    </w:p>
    <w:p w14:paraId="6EABA1DB" w14:textId="77777777"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proofErr w:type="spellStart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.clean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('  =v1.2.3   ')        // '1.2.3'</w:t>
      </w:r>
    </w:p>
    <w:p w14:paraId="496D4060" w14:textId="77777777"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proofErr w:type="spellStart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lastRenderedPageBreak/>
        <w:t>semver.satisfies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('1.2.3', '1.x || &gt;=2.5.0 || 5.0.0 - 7.2.3') // true</w:t>
      </w:r>
    </w:p>
    <w:p w14:paraId="7F4B796A" w14:textId="77777777"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.gt('1.2.3', '9.8.7')         // false  v1 &gt; v2</w:t>
      </w:r>
    </w:p>
    <w:p w14:paraId="0D7DCFD9" w14:textId="77777777"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proofErr w:type="spellStart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.lt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('1.2.3', '9.8.7')         // true    </w:t>
      </w:r>
      <w:proofErr w:type="spellStart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t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(v1, v2) == v1 &lt; v2</w:t>
      </w:r>
    </w:p>
    <w:p w14:paraId="2E9B6085" w14:textId="77777777" w:rsidR="00DE032B" w:rsidRPr="00DE032B" w:rsidRDefault="00DE032B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</w:p>
    <w:p w14:paraId="19D299FF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HTTP-сервер. Порядок разработки простейшего HTTP-сервера в Node.js. События, генерируемые на сервере. Извлечение данных из HTTP-запроса (параметры</w:t>
      </w:r>
      <w:r>
        <w:rPr>
          <w:rFonts w:ascii="Courier New" w:eastAsia="Courier New" w:hAnsi="Courier New" w:cs="Courier New"/>
          <w:sz w:val="28"/>
          <w:szCs w:val="28"/>
        </w:rPr>
        <w:t>, тело, заголовки…)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формирование данных HTTP-ответа. </w:t>
      </w:r>
    </w:p>
    <w:p w14:paraId="3F6A90A5" w14:textId="77777777" w:rsidR="0037008E" w:rsidRPr="0037008E" w:rsidRDefault="0037008E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37008E">
        <w:rPr>
          <w:rFonts w:ascii="Courier New" w:eastAsia="Courier New" w:hAnsi="Courier New" w:cs="Courier New"/>
          <w:b/>
          <w:color w:val="000000"/>
          <w:sz w:val="28"/>
          <w:szCs w:val="28"/>
        </w:rPr>
        <w:t>Порядок разработки</w:t>
      </w:r>
    </w:p>
    <w:p w14:paraId="763BEEF1" w14:textId="77777777" w:rsidR="00150956" w:rsidRPr="0037008E" w:rsidRDefault="0037008E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Импорт модуля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nst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=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ire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(‘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’);</w:t>
      </w:r>
    </w:p>
    <w:p w14:paraId="744A8E0E" w14:textId="77777777" w:rsidR="0037008E" w:rsidRDefault="0037008E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создание функции, которая будет срабатывать при обращении к серверу 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istener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14:paraId="6B38AEB0" w14:textId="77777777" w:rsidR="0037008E" w:rsidRDefault="0037008E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создание объекта сервера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snt</w:t>
      </w:r>
      <w:proofErr w:type="spellEnd"/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rver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=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reateServer</w:t>
      </w:r>
      <w:proofErr w:type="spellEnd"/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(&lt;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istener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&gt;);</w:t>
      </w:r>
    </w:p>
    <w:p w14:paraId="78927CA9" w14:textId="77777777" w:rsidR="0037008E" w:rsidRPr="004A40A1" w:rsidRDefault="0037008E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дать параметры прослушивания сервера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rver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isten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 w:rsidR="004A40A1" w:rsidRPr="004A40A1">
        <w:rPr>
          <w:rFonts w:ascii="Courier New" w:eastAsia="Courier New" w:hAnsi="Courier New" w:cs="Courier New"/>
          <w:color w:val="000000"/>
          <w:sz w:val="28"/>
          <w:szCs w:val="28"/>
        </w:rPr>
        <w:t>&lt;</w:t>
      </w:r>
      <w:r w:rsidR="004A40A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ort</w:t>
      </w:r>
      <w:r w:rsidR="004A40A1" w:rsidRPr="004A40A1">
        <w:rPr>
          <w:rFonts w:ascii="Courier New" w:eastAsia="Courier New" w:hAnsi="Courier New" w:cs="Courier New"/>
          <w:color w:val="000000"/>
          <w:sz w:val="28"/>
          <w:szCs w:val="28"/>
        </w:rPr>
        <w:t>&gt;, &lt;</w:t>
      </w:r>
      <w:r w:rsidR="004A40A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address</w:t>
      </w:r>
      <w:r w:rsidR="004A40A1" w:rsidRPr="004A40A1">
        <w:rPr>
          <w:rFonts w:ascii="Courier New" w:eastAsia="Courier New" w:hAnsi="Courier New" w:cs="Courier New"/>
          <w:color w:val="000000"/>
          <w:sz w:val="28"/>
          <w:szCs w:val="28"/>
        </w:rPr>
        <w:t>&gt;, &lt;</w:t>
      </w:r>
      <w:r w:rsidR="004A40A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allback</w:t>
      </w:r>
      <w:r w:rsidR="004A40A1" w:rsidRPr="004A40A1">
        <w:rPr>
          <w:rFonts w:ascii="Courier New" w:eastAsia="Courier New" w:hAnsi="Courier New" w:cs="Courier New"/>
          <w:color w:val="000000"/>
          <w:sz w:val="28"/>
          <w:szCs w:val="28"/>
        </w:rPr>
        <w:t>&gt;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 w:rsidR="004A40A1" w:rsidRPr="004A40A1">
        <w:rPr>
          <w:rFonts w:ascii="Courier New" w:eastAsia="Courier New" w:hAnsi="Courier New" w:cs="Courier New"/>
          <w:color w:val="000000"/>
          <w:sz w:val="28"/>
          <w:szCs w:val="28"/>
        </w:rPr>
        <w:t>;</w:t>
      </w:r>
    </w:p>
    <w:p w14:paraId="26C560CC" w14:textId="77777777"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</w:p>
    <w:p w14:paraId="7D1F4042" w14:textId="77777777"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4A40A1">
        <w:rPr>
          <w:rFonts w:ascii="Courier New" w:eastAsia="Courier New" w:hAnsi="Courier New" w:cs="Courier New"/>
          <w:b/>
          <w:color w:val="000000"/>
          <w:sz w:val="28"/>
          <w:szCs w:val="28"/>
        </w:rPr>
        <w:t>События</w:t>
      </w:r>
    </w:p>
    <w:p w14:paraId="32F10F20" w14:textId="77777777"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Abort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выдается, когда запрос прерван клиентом</w:t>
      </w:r>
    </w:p>
    <w:p w14:paraId="64DE0EDF" w14:textId="77777777"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Connect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выдается, когда сервер отвечает на запрос с помощью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nnect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метода.  </w:t>
      </w:r>
    </w:p>
    <w:p w14:paraId="35ED6F75" w14:textId="77777777"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Continue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генерируется, когда сервер отправляет ответ «100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ntinue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» </w:t>
      </w:r>
    </w:p>
    <w:p w14:paraId="70D9AB4D" w14:textId="77777777"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Information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Выдается, когда сервер отправляет промежуточный ответ 1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xx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 исключением 101.</w:t>
      </w:r>
      <w:r w:rsidRPr="004A40A1">
        <w:t xml:space="preserve"> </w:t>
      </w:r>
      <w:proofErr w:type="spellStart"/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>лушатели</w:t>
      </w:r>
      <w:proofErr w:type="spellEnd"/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этого события получат объект, содержащий версию HTTP, код состояния, сообщение о состоянии, объект заголовков значений ключа и массив с именами необработанных заголовков, за которыми следуют их соответствующие значения.</w:t>
      </w:r>
    </w:p>
    <w:p w14:paraId="698D93F8" w14:textId="77777777" w:rsidR="004A40A1" w:rsidRP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Response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- Выдается при получении ответа на этот запрос. Это событие генерируется только один раз.</w:t>
      </w:r>
    </w:p>
    <w:p w14:paraId="7772799E" w14:textId="77777777"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Socket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- Это событие гарантированно будет передано экземпляру класса {</w:t>
      </w:r>
      <w:proofErr w:type="spellStart"/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>net.Socket</w:t>
      </w:r>
      <w:proofErr w:type="spellEnd"/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}, подкласса 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>{</w:t>
      </w:r>
      <w:proofErr w:type="spellStart"/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>stream.Duplex</w:t>
      </w:r>
      <w:proofErr w:type="spellEnd"/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>}, если пользователь не укажет тип сокета, отличный от {</w:t>
      </w:r>
      <w:proofErr w:type="spellStart"/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>net.Socket</w:t>
      </w:r>
      <w:proofErr w:type="spellEnd"/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>}.</w:t>
      </w:r>
    </w:p>
    <w:p w14:paraId="7DB08B25" w14:textId="77777777"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Timeout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- Генерируется, когда базовый сокет выходит из строя по тайм-ауту. Это только уведомляет о том, что сокет бездействует. Запрос необходимо уничтожить вручную.</w:t>
      </w:r>
    </w:p>
    <w:p w14:paraId="78D7083E" w14:textId="77777777" w:rsidR="00136649" w:rsidRPr="00DD76B8" w:rsidRDefault="00136649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D76B8">
        <w:rPr>
          <w:rFonts w:ascii="Courier New" w:eastAsia="Courier New" w:hAnsi="Courier New" w:cs="Courier New"/>
          <w:color w:val="000000"/>
          <w:sz w:val="28"/>
          <w:szCs w:val="28"/>
        </w:rPr>
        <w:t>...</w:t>
      </w:r>
    </w:p>
    <w:p w14:paraId="6C6431D3" w14:textId="77777777" w:rsidR="00136649" w:rsidRPr="00136649" w:rsidRDefault="00136649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136649">
        <w:rPr>
          <w:rFonts w:ascii="Courier New" w:eastAsia="Courier New" w:hAnsi="Courier New" w:cs="Courier New"/>
          <w:b/>
          <w:color w:val="000000"/>
          <w:sz w:val="28"/>
          <w:szCs w:val="28"/>
        </w:rPr>
        <w:t>Извлечение данных</w:t>
      </w:r>
    </w:p>
    <w:p w14:paraId="5AD85CDE" w14:textId="77777777" w:rsidR="004A40A1" w:rsidRDefault="00136649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Что бы получить заголовки, можно использовать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Pr="00136649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eaders</w:t>
      </w:r>
      <w:r w:rsidRPr="0013664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где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Pr="0013664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–</w:t>
      </w:r>
      <w:r w:rsidRPr="0013664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объект запроса.</w:t>
      </w:r>
    </w:p>
    <w:p w14:paraId="396F9C2C" w14:textId="77777777" w:rsidR="00136649" w:rsidRDefault="00136649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Метод</w:t>
      </w:r>
      <w:r w:rsidRPr="00136649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–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.method</w:t>
      </w:r>
      <w:proofErr w:type="spellEnd"/>
    </w:p>
    <w:p w14:paraId="09C71091" w14:textId="77777777" w:rsidR="00136649" w:rsidRPr="00DD76B8" w:rsidRDefault="00136649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Версия</w:t>
      </w: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 w:rsidR="002D5AFB"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–</w:t>
      </w: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proofErr w:type="spellStart"/>
      <w:r w:rsidR="002D5AF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="002D5AFB"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.</w:t>
      </w:r>
      <w:r w:rsidR="002D5AF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Version</w:t>
      </w:r>
      <w:proofErr w:type="spellEnd"/>
    </w:p>
    <w:p w14:paraId="34D33037" w14:textId="77777777" w:rsidR="002D5AFB" w:rsidRP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Url</w:t>
      </w:r>
      <w:proofErr w:type="spellEnd"/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–</w:t>
      </w:r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url</w:t>
      </w:r>
      <w:proofErr w:type="spellEnd"/>
    </w:p>
    <w:p w14:paraId="24ED87E5" w14:textId="77777777" w:rsidR="002D5AFB" w:rsidRP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Что бы получить тело запроса, можно обработать событие </w:t>
      </w:r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>‘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data</w:t>
      </w:r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 xml:space="preserve">’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объекта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. Мы получаем данные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чанками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, по этому нужно использовать следующую конструкцию</w:t>
      </w:r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</w:p>
    <w:p w14:paraId="478334D5" w14:textId="77777777" w:rsid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et body = “”;</w:t>
      </w:r>
    </w:p>
    <w:p w14:paraId="0F8EA4A7" w14:textId="77777777" w:rsid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.on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(‘data’,(data) =&gt; { body += data });</w:t>
      </w:r>
    </w:p>
    <w:p w14:paraId="6E4F42E7" w14:textId="77777777" w:rsid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</w:p>
    <w:p w14:paraId="71C68682" w14:textId="77777777" w:rsidR="002D5AFB" w:rsidRPr="00DD76B8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</w:pPr>
      <w:r w:rsidRPr="002D5AFB">
        <w:rPr>
          <w:rFonts w:ascii="Courier New" w:eastAsia="Courier New" w:hAnsi="Courier New" w:cs="Courier New"/>
          <w:b/>
          <w:color w:val="000000"/>
          <w:sz w:val="28"/>
          <w:szCs w:val="28"/>
        </w:rPr>
        <w:t>Формирование</w:t>
      </w:r>
      <w:r w:rsidRPr="00DD76B8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 </w:t>
      </w:r>
      <w:r w:rsidRPr="002D5AFB">
        <w:rPr>
          <w:rFonts w:ascii="Courier New" w:eastAsia="Courier New" w:hAnsi="Courier New" w:cs="Courier New"/>
          <w:b/>
          <w:color w:val="000000"/>
          <w:sz w:val="28"/>
          <w:szCs w:val="28"/>
        </w:rPr>
        <w:t>данных</w:t>
      </w:r>
      <w:r w:rsidRPr="00DD76B8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 </w:t>
      </w:r>
    </w:p>
    <w:p w14:paraId="68232D53" w14:textId="77777777" w:rsid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полнение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головков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proofErr w:type="spellStart"/>
      <w:r w:rsid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sponse</w:t>
      </w:r>
      <w:r w:rsidR="004F5C63" w:rsidRP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.</w:t>
      </w:r>
      <w:r w:rsid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tHeader</w:t>
      </w:r>
      <w:proofErr w:type="spellEnd"/>
      <w:r w:rsid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(“Content-Type”, “text/html”);</w:t>
      </w:r>
    </w:p>
    <w:p w14:paraId="288EABFC" w14:textId="77777777" w:rsidR="004F5C63" w:rsidRPr="004F5C63" w:rsidRDefault="004F5C63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установка статус-кода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sponse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tatusCode</w:t>
      </w:r>
      <w:proofErr w:type="spellEnd"/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(200);</w:t>
      </w:r>
    </w:p>
    <w:p w14:paraId="0468AC6E" w14:textId="77777777" w:rsidR="004F5C63" w:rsidRPr="004F5C63" w:rsidRDefault="004F5C63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установка статус-сообщения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sponse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tatusMessage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“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dfsdf</w:t>
      </w:r>
      <w:proofErr w:type="spellEnd"/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”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;</w:t>
      </w:r>
    </w:p>
    <w:p w14:paraId="3EABAF2F" w14:textId="77777777" w:rsidR="004F5C63" w:rsidRPr="004F5C63" w:rsidRDefault="004F5C63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запись содержимого: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response.write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&lt;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1&gt;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ello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&lt;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1&gt;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;</w:t>
      </w:r>
    </w:p>
    <w:p w14:paraId="5B6C72E4" w14:textId="77777777" w:rsidR="004F5C63" w:rsidRPr="004F5C63" w:rsidRDefault="004F5C63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сигнал серверу, что ответ готов к отправке клиенту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sponse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end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();</w:t>
      </w:r>
    </w:p>
    <w:p w14:paraId="6A808658" w14:textId="77777777" w:rsidR="004F5C63" w:rsidRPr="004F5C63" w:rsidRDefault="004F5C63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sponse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end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должен вызываться для каждого запроса.</w:t>
      </w:r>
    </w:p>
    <w:p w14:paraId="5FAEBEED" w14:textId="77777777" w:rsidR="00150956" w:rsidRPr="004F5C63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HTTP-сервер. Порядок разработки простейшего HTTP-сервера в Node.js. Объекты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request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и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response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их свойства, методы, события. </w:t>
      </w:r>
      <w:r w:rsidRPr="0045584A">
        <w:rPr>
          <w:rFonts w:ascii="Courier New" w:eastAsia="Courier New" w:hAnsi="Courier New" w:cs="Courier New"/>
          <w:sz w:val="28"/>
          <w:szCs w:val="28"/>
          <w:highlight w:val="yellow"/>
        </w:rPr>
        <w:t>Порционная отправка и получение данных</w:t>
      </w:r>
      <w:r>
        <w:rPr>
          <w:rFonts w:ascii="Courier New" w:eastAsia="Courier New" w:hAnsi="Courier New" w:cs="Courier New"/>
          <w:sz w:val="28"/>
          <w:szCs w:val="28"/>
        </w:rPr>
        <w:t>.</w:t>
      </w:r>
    </w:p>
    <w:p w14:paraId="4DDF6596" w14:textId="77777777" w:rsidR="00B108B0" w:rsidRP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B108B0">
        <w:rPr>
          <w:rFonts w:ascii="Courier New" w:eastAsia="Courier New" w:hAnsi="Courier New" w:cs="Courier New"/>
          <w:b/>
          <w:color w:val="000000"/>
          <w:sz w:val="28"/>
          <w:szCs w:val="28"/>
        </w:rPr>
        <w:t>Запрос</w:t>
      </w:r>
    </w:p>
    <w:p w14:paraId="0E48FD04" w14:textId="77777777" w:rsidR="004F5C63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Объект запроса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 w:rsidRPr="0046725B">
        <w:rPr>
          <w:rFonts w:ascii="Courier New" w:hAnsi="Courier New" w:cs="Courier New"/>
          <w:sz w:val="28"/>
          <w:szCs w:val="28"/>
        </w:rPr>
        <w:t>IncomingMessage</w:t>
      </w:r>
      <w:proofErr w:type="spellEnd"/>
    </w:p>
    <w:p w14:paraId="211F4DE8" w14:textId="77777777"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>Свойства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: </w:t>
      </w:r>
    </w:p>
    <w:p w14:paraId="48FC93C0" w14:textId="77777777"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url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–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url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)</w:t>
      </w:r>
    </w:p>
    <w:p w14:paraId="1CBCF7C1" w14:textId="77777777"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- method – http-method</w:t>
      </w:r>
    </w:p>
    <w:p w14:paraId="18797A23" w14:textId="77777777"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Version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версия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</w:p>
    <w:p w14:paraId="074F4E16" w14:textId="77777777" w:rsidR="00B108B0" w:rsidRP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headers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массив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головков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</w:p>
    <w:p w14:paraId="08734C68" w14:textId="77777777"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mplete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rue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если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сообщение было получено и успешно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распаршено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</w:p>
    <w:p w14:paraId="4A46DDEA" w14:textId="77777777"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tatusCode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</w:p>
    <w:p w14:paraId="1BBC3353" w14:textId="77777777"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tatusMessage</w:t>
      </w:r>
      <w:proofErr w:type="spellEnd"/>
    </w:p>
    <w:p w14:paraId="1E09BE69" w14:textId="77777777"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ost</w:t>
      </w:r>
    </w:p>
    <w:p w14:paraId="76DA9204" w14:textId="77777777"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Методы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: </w:t>
      </w:r>
    </w:p>
    <w:p w14:paraId="3A20956B" w14:textId="77777777" w:rsidR="00B108B0" w:rsidRP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destroy()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уничтожает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прос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</w:p>
    <w:p w14:paraId="0F110E5A" w14:textId="77777777" w:rsidR="005A404C" w:rsidRPr="00DD76B8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5A404C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</w:t>
      </w:r>
      <w:proofErr w:type="spellStart"/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обытия</w:t>
      </w:r>
      <w:proofErr w:type="spellEnd"/>
      <w:r w:rsidRPr="00DD76B8">
        <w:rPr>
          <w:rFonts w:ascii="Courier New" w:eastAsia="Courier New" w:hAnsi="Courier New" w:cs="Courier New"/>
          <w:color w:val="000000"/>
          <w:sz w:val="28"/>
          <w:szCs w:val="28"/>
        </w:rPr>
        <w:t>:</w:t>
      </w:r>
    </w:p>
    <w:p w14:paraId="1C605C6D" w14:textId="77777777" w:rsidR="00B108B0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aborted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выдается, когда запрос был прерван 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deprecated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14:paraId="37C6913F" w14:textId="77777777"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lose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указывает, что соединение было закрыто 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deprecated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14:paraId="57BEFAF2" w14:textId="77777777" w:rsidR="005A404C" w:rsidRP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5A404C">
        <w:rPr>
          <w:rFonts w:ascii="Courier New" w:eastAsia="Courier New" w:hAnsi="Courier New" w:cs="Courier New"/>
          <w:b/>
          <w:color w:val="000000"/>
          <w:sz w:val="28"/>
          <w:szCs w:val="28"/>
        </w:rPr>
        <w:t>Ответ:</w:t>
      </w:r>
    </w:p>
    <w:p w14:paraId="54AE06AE" w14:textId="77777777" w:rsidR="005A404C" w:rsidRPr="00DD76B8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Объект запроса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 w:rsidRPr="005A404C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rverResponse</w:t>
      </w:r>
      <w:proofErr w:type="spellEnd"/>
    </w:p>
    <w:p w14:paraId="33432936" w14:textId="77777777" w:rsidR="005A404C" w:rsidRP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Свойства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</w:p>
    <w:p w14:paraId="3290DAF4" w14:textId="77777777" w:rsidR="005A404C" w:rsidRP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finished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rue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если был вызван метод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end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()</w:t>
      </w:r>
    </w:p>
    <w:p w14:paraId="7A2C906A" w14:textId="77777777"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eadersSent</w:t>
      </w:r>
      <w:proofErr w:type="spellEnd"/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rue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если заголовки были отправлены</w:t>
      </w:r>
    </w:p>
    <w:p w14:paraId="1AAD212E" w14:textId="77777777"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ссылка на оригинальный объект запроса</w:t>
      </w:r>
    </w:p>
    <w:p w14:paraId="7EDEA01F" w14:textId="77777777"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ndDate</w:t>
      </w:r>
      <w:proofErr w:type="spellEnd"/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if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rue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то будет сгенерирован заголовок даты и отправлен если он еще не присутствует</w:t>
      </w:r>
    </w:p>
    <w:p w14:paraId="3DB1D13A" w14:textId="77777777"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45584A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tatusCode</w:t>
      </w:r>
      <w:proofErr w:type="spellEnd"/>
    </w:p>
    <w:p w14:paraId="69B48399" w14:textId="77777777"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-</w:t>
      </w:r>
      <w:r w:rsidR="0045584A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tatusMessage</w:t>
      </w:r>
      <w:proofErr w:type="spellEnd"/>
    </w:p>
    <w:p w14:paraId="4D296324" w14:textId="77777777"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Методы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: </w:t>
      </w:r>
    </w:p>
    <w:p w14:paraId="47CD3EC2" w14:textId="77777777" w:rsidR="0045584A" w:rsidRP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flushHeaders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очищает</w:t>
      </w:r>
      <w:r w:rsidRPr="0045584A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головки</w:t>
      </w:r>
    </w:p>
    <w:p w14:paraId="27ED7AC9" w14:textId="77777777"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etHeader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(name)</w:t>
      </w:r>
    </w:p>
    <w:p w14:paraId="5C8C307B" w14:textId="77777777"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etHeaderNames</w:t>
      </w:r>
      <w:proofErr w:type="spellEnd"/>
    </w:p>
    <w:p w14:paraId="092CD91F" w14:textId="77777777"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etHeaders</w:t>
      </w:r>
      <w:proofErr w:type="spellEnd"/>
    </w:p>
    <w:p w14:paraId="18922619" w14:textId="77777777"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lastRenderedPageBreak/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asHeader</w:t>
      </w:r>
      <w:proofErr w:type="spellEnd"/>
    </w:p>
    <w:p w14:paraId="39CC4A86" w14:textId="77777777"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tHeader</w:t>
      </w:r>
      <w:proofErr w:type="spellEnd"/>
    </w:p>
    <w:p w14:paraId="6D53CE6B" w14:textId="77777777"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wrire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()</w:t>
      </w:r>
    </w:p>
    <w:p w14:paraId="4322D39C" w14:textId="77777777" w:rsidR="0045584A" w:rsidRP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- end()</w:t>
      </w:r>
    </w:p>
    <w:p w14:paraId="2A1CE183" w14:textId="77777777" w:rsidR="005A404C" w:rsidRP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</w:p>
    <w:p w14:paraId="31043043" w14:textId="77777777" w:rsidR="00150956" w:rsidRPr="0045584A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14:paraId="08BC53BC" w14:textId="77777777" w:rsidR="00150956" w:rsidRPr="009D5E24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HTTP-сервер. Типичный цикл работы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http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-сервера, маршрутизация. Статические ресурсы, MIME, отдача статики.</w:t>
      </w:r>
    </w:p>
    <w:p w14:paraId="3BE4FB29" w14:textId="77777777"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5A841FA5" w14:textId="77777777" w:rsidR="009D5E24" w:rsidRP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9D5E24">
        <w:rPr>
          <w:rFonts w:ascii="Courier New" w:eastAsia="Courier New" w:hAnsi="Courier New" w:cs="Courier New"/>
          <w:b/>
          <w:sz w:val="28"/>
          <w:szCs w:val="28"/>
        </w:rPr>
        <w:t>Цикл работы</w:t>
      </w:r>
    </w:p>
    <w:p w14:paraId="19BEEF49" w14:textId="77777777" w:rsidR="00150956" w:rsidRDefault="00BF7A8D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709"/>
      </w:pPr>
      <w:r>
        <w:object w:dxaOrig="10951" w:dyaOrig="15796" w14:anchorId="15C4C3EF">
          <v:shape id="_x0000_i1026" type="#_x0000_t75" style="width:349.05pt;height:455.15pt" o:ole="">
            <v:imagedata r:id="rId19" o:title=""/>
          </v:shape>
          <o:OLEObject Type="Embed" ProgID="Visio.Drawing.15" ShapeID="_x0000_i1026" DrawAspect="Content" ObjectID="_1734477121" r:id="rId20"/>
        </w:object>
      </w:r>
    </w:p>
    <w:p w14:paraId="4CEE7E0A" w14:textId="77777777"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709"/>
      </w:pPr>
    </w:p>
    <w:p w14:paraId="74661A26" w14:textId="77777777"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sz w:val="28"/>
          <w:szCs w:val="28"/>
        </w:rPr>
      </w:pPr>
    </w:p>
    <w:p w14:paraId="0C061FD1" w14:textId="77777777"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Маршрутизация</w:t>
      </w:r>
    </w:p>
    <w:p w14:paraId="61FF39B7" w14:textId="77777777"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аршрутизацию можно реализовать несколькими способами. Самым оптимальным будет разбить обработку запроса по различным методам на так называемы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andlers</w:t>
      </w:r>
      <w:r w:rsidRPr="009D5E24">
        <w:rPr>
          <w:rFonts w:ascii="Courier New" w:eastAsia="Courier New" w:hAnsi="Courier New" w:cs="Courier New"/>
          <w:sz w:val="28"/>
          <w:szCs w:val="28"/>
        </w:rPr>
        <w:t xml:space="preserve">.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andler</w:t>
      </w:r>
      <w:r w:rsidRPr="009D5E24">
        <w:rPr>
          <w:rFonts w:ascii="Courier New" w:eastAsia="Courier New" w:hAnsi="Courier New" w:cs="Courier New"/>
          <w:sz w:val="28"/>
          <w:szCs w:val="28"/>
        </w:rPr>
        <w:t>`</w:t>
      </w:r>
      <w:r>
        <w:rPr>
          <w:rFonts w:ascii="Courier New" w:eastAsia="Courier New" w:hAnsi="Courier New" w:cs="Courier New"/>
          <w:sz w:val="28"/>
          <w:szCs w:val="28"/>
        </w:rPr>
        <w:t xml:space="preserve">ом будет выступать отдельный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proofErr w:type="spellEnd"/>
      <w:r w:rsidRPr="009D5E2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файл, который экспортируется как модуль и в который мы будем передавать объект запроса и ответа. Далее внутри этих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andler</w:t>
      </w:r>
      <w:r w:rsidRPr="009D5E24">
        <w:rPr>
          <w:rFonts w:ascii="Courier New" w:eastAsia="Courier New" w:hAnsi="Courier New" w:cs="Courier New"/>
          <w:sz w:val="28"/>
          <w:szCs w:val="28"/>
        </w:rPr>
        <w:t>`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мы будем проверять по какому пути идет обращение и выполнять в зависимости от этого определенные действия. </w:t>
      </w:r>
    </w:p>
    <w:p w14:paraId="17560271" w14:textId="77777777" w:rsidR="009D5E24" w:rsidRPr="00DD76B8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14:paraId="59A85E2C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const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proofErr w:type="spellStart"/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getHandl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quir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.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resourse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getHandler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14:paraId="2B31B5DF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const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proofErr w:type="spellStart"/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postHandl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quir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.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resourse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postHandler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14:paraId="2D1AF777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const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proofErr w:type="spellStart"/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putHandl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quir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.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resourse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putHandler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14:paraId="7E9466B2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const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proofErr w:type="spellStart"/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deleteHandl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quir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.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resourse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deleteHandler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14:paraId="1E34AC08" w14:textId="77777777" w:rsidR="009D5E24" w:rsidRPr="009D5E24" w:rsidRDefault="009D5E24" w:rsidP="009D5E24">
      <w:pPr>
        <w:shd w:val="clear" w:color="auto" w:fill="1E1E1E"/>
        <w:spacing w:after="24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</w:p>
    <w:p w14:paraId="65B88200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proofErr w:type="spellStart"/>
      <w:r w:rsidRPr="009D5E24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http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createServ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{</w:t>
      </w:r>
    </w:p>
    <w:p w14:paraId="726024B2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switch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method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 {</w:t>
      </w:r>
    </w:p>
    <w:p w14:paraId="6D6CB3AD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GET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: </w:t>
      </w:r>
      <w:proofErr w:type="spellStart"/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getHandl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;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brea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14:paraId="7E35ED27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POST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: </w:t>
      </w:r>
      <w:proofErr w:type="spellStart"/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ostHandl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;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brea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14:paraId="75D7F45D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PUT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: </w:t>
      </w:r>
      <w:proofErr w:type="spellStart"/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utHandl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;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brea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14:paraId="78C69615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DELETE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: </w:t>
      </w:r>
      <w:proofErr w:type="spellStart"/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deleteHandl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;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brea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14:paraId="75789F08" w14:textId="77777777" w:rsidR="009D5E24" w:rsidRPr="00DD76B8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</w:t>
      </w:r>
      <w:r w:rsidRPr="00DD76B8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}</w:t>
      </w:r>
    </w:p>
    <w:p w14:paraId="2F79FC67" w14:textId="77777777" w:rsidR="009D5E24" w:rsidRPr="00DD76B8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DD76B8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}).</w:t>
      </w:r>
      <w:r w:rsidRPr="00DD76B8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listen</w:t>
      </w:r>
      <w:r w:rsidRPr="00DD76B8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DD76B8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5000</w:t>
      </w:r>
      <w:r w:rsidRPr="00DD76B8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14:paraId="75D4D70D" w14:textId="77777777" w:rsidR="009D5E24" w:rsidRPr="00DD76B8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14:paraId="014B138C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const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proofErr w:type="spellStart"/>
      <w:r w:rsidRPr="009D5E24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url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quir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url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14:paraId="3839A539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</w:p>
    <w:p w14:paraId="16843A80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proofErr w:type="spellStart"/>
      <w:r w:rsidRPr="009D5E24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modul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exports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{</w:t>
      </w:r>
    </w:p>
    <w:p w14:paraId="69C507AE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let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path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proofErr w:type="spellStart"/>
      <w:r w:rsidRPr="009D5E24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url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arse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url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.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pathnam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14:paraId="46C48D7B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let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14:paraId="7D747767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switch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path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</w:t>
      </w:r>
    </w:p>
    <w:p w14:paraId="7815B4CF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   {</w:t>
      </w:r>
    </w:p>
    <w:p w14:paraId="73C655EB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api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/faculties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:</w:t>
      </w:r>
    </w:p>
    <w:p w14:paraId="1ADB07CB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on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data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hun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{</w:t>
      </w:r>
    </w:p>
    <w:p w14:paraId="5FC6AE1E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    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+=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hun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14:paraId="641297A7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           });</w:t>
      </w:r>
    </w:p>
    <w:p w14:paraId="3850CAF1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on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end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()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{</w:t>
      </w:r>
    </w:p>
    <w:p w14:paraId="0E866143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    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JSO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arse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14:paraId="544DF56B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    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Head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200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 {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Content-Type'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: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application/json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});</w:t>
      </w:r>
    </w:p>
    <w:p w14:paraId="4DCCFEE9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    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InsertRecords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faculty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faculty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faculty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.</w:t>
      </w:r>
    </w:p>
    <w:p w14:paraId="4C5BFFD8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   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the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cord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end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JSO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stringify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cord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))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catch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error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{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_error_400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error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});</w:t>
      </w:r>
    </w:p>
    <w:p w14:paraId="0072DB16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           });</w:t>
      </w:r>
    </w:p>
    <w:p w14:paraId="514B97C2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brea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14:paraId="5C09D33B" w14:textId="77777777"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api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/pulpits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:</w:t>
      </w:r>
    </w:p>
    <w:p w14:paraId="7FF956FF" w14:textId="77777777"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>…</w:t>
      </w:r>
    </w:p>
    <w:p w14:paraId="1B8B694D" w14:textId="77777777"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D5E24">
        <w:rPr>
          <w:rFonts w:ascii="Courier New" w:eastAsia="Courier New" w:hAnsi="Courier New" w:cs="Courier New"/>
          <w:b/>
          <w:sz w:val="28"/>
          <w:szCs w:val="28"/>
        </w:rPr>
        <w:t>Статические ресурсы</w:t>
      </w:r>
    </w:p>
    <w:p w14:paraId="4E5381C5" w14:textId="77777777" w:rsidR="009D5E24" w:rsidRPr="00DD76B8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Работа со статическими ресурсами это одна из важных задач сервера. Для того, что бы отправить клиенту статический ресурс нужно его считать. Это можно сделать с помощью функции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File</w:t>
      </w:r>
      <w:proofErr w:type="spellEnd"/>
      <w:r w:rsidRPr="009D5E2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модул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>
        <w:rPr>
          <w:rFonts w:ascii="Courier New" w:eastAsia="Courier New" w:hAnsi="Courier New" w:cs="Courier New"/>
          <w:sz w:val="28"/>
          <w:szCs w:val="28"/>
        </w:rPr>
        <w:t xml:space="preserve">, который отвечает за работу с файловой системой. </w:t>
      </w:r>
      <w:r w:rsidR="00606D37">
        <w:rPr>
          <w:rFonts w:ascii="Courier New" w:eastAsia="Courier New" w:hAnsi="Courier New" w:cs="Courier New"/>
          <w:sz w:val="28"/>
          <w:szCs w:val="28"/>
        </w:rPr>
        <w:t xml:space="preserve">Так же перед отправкой стоит указать </w:t>
      </w:r>
      <w:r w:rsidR="00606D37">
        <w:rPr>
          <w:rFonts w:ascii="Courier New" w:eastAsia="Courier New" w:hAnsi="Courier New" w:cs="Courier New"/>
          <w:sz w:val="28"/>
          <w:szCs w:val="28"/>
          <w:lang w:val="en-US"/>
        </w:rPr>
        <w:t>MIME</w:t>
      </w:r>
      <w:r w:rsidR="00606D37" w:rsidRPr="00606D37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606D37">
        <w:rPr>
          <w:rFonts w:ascii="Courier New" w:eastAsia="Courier New" w:hAnsi="Courier New" w:cs="Courier New"/>
          <w:sz w:val="28"/>
          <w:szCs w:val="28"/>
        </w:rPr>
        <w:t xml:space="preserve">тип ресурса, который мы отправляем. Делается это с помощью заголовка </w:t>
      </w:r>
      <w:r w:rsidR="00606D37">
        <w:rPr>
          <w:rFonts w:ascii="Courier New" w:eastAsia="Courier New" w:hAnsi="Courier New" w:cs="Courier New"/>
          <w:sz w:val="28"/>
          <w:szCs w:val="28"/>
          <w:lang w:val="en-US"/>
        </w:rPr>
        <w:t>Content</w:t>
      </w:r>
      <w:r w:rsidR="00606D37" w:rsidRPr="00DD76B8">
        <w:rPr>
          <w:rFonts w:ascii="Courier New" w:eastAsia="Courier New" w:hAnsi="Courier New" w:cs="Courier New"/>
          <w:sz w:val="28"/>
          <w:szCs w:val="28"/>
        </w:rPr>
        <w:t>-</w:t>
      </w:r>
      <w:r w:rsidR="00606D37"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</w:p>
    <w:p w14:paraId="74A63163" w14:textId="77777777" w:rsidR="009D5E24" w:rsidRP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 w:rsidRPr="009D5E24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26C1A677" w14:textId="77777777"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</w:pPr>
      <w:proofErr w:type="spell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>http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</w:rPr>
        <w:t>createServer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(</w:t>
      </w:r>
      <w:proofErr w:type="spellStart"/>
      <w:r w:rsidRPr="009D5E24">
        <w:rPr>
          <w:rFonts w:ascii="Consolas" w:eastAsia="Times New Roman" w:hAnsi="Consolas" w:cs="Courier New"/>
          <w:color w:val="CC99CD"/>
          <w:sz w:val="20"/>
          <w:szCs w:val="20"/>
          <w:shd w:val="clear" w:color="auto" w:fill="2C3437"/>
        </w:rPr>
        <w:t>function</w:t>
      </w:r>
      <w:proofErr w:type="spellEnd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(</w:t>
      </w:r>
      <w:proofErr w:type="spell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>req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,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 xml:space="preserve"> </w:t>
      </w:r>
      <w:proofErr w:type="spell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>res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)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{</w:t>
      </w:r>
    </w:p>
    <w:p w14:paraId="6E1BF4AD" w14:textId="77777777"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 xml:space="preserve">  </w:t>
      </w:r>
      <w:proofErr w:type="spell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fs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readFile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__</w:t>
      </w:r>
      <w:proofErr w:type="spell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dirname</w:t>
      </w:r>
      <w:proofErr w:type="spellEnd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67CDCC"/>
          <w:sz w:val="20"/>
          <w:szCs w:val="20"/>
          <w:shd w:val="clear" w:color="auto" w:fill="2C3437"/>
          <w:lang w:val="en-US"/>
        </w:rPr>
        <w:t>+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req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url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,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CC99CD"/>
          <w:sz w:val="20"/>
          <w:szCs w:val="20"/>
          <w:shd w:val="clear" w:color="auto" w:fill="2C3437"/>
          <w:lang w:val="en-US"/>
        </w:rPr>
        <w:t>function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proofErr w:type="spell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err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,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data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{</w:t>
      </w:r>
    </w:p>
    <w:p w14:paraId="41867BB2" w14:textId="77777777"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</w:t>
      </w:r>
      <w:r w:rsidRPr="009D5E24">
        <w:rPr>
          <w:rFonts w:ascii="Consolas" w:eastAsia="Times New Roman" w:hAnsi="Consolas" w:cs="Courier New"/>
          <w:color w:val="CC99CD"/>
          <w:sz w:val="20"/>
          <w:szCs w:val="20"/>
          <w:shd w:val="clear" w:color="auto" w:fill="2C3437"/>
          <w:lang w:val="en-US"/>
        </w:rPr>
        <w:t>if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err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{</w:t>
      </w:r>
    </w:p>
    <w:p w14:paraId="5F443667" w14:textId="77777777"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  </w:t>
      </w:r>
      <w:proofErr w:type="spell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res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writeHead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404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;</w:t>
      </w:r>
    </w:p>
    <w:p w14:paraId="56E7E5FB" w14:textId="77777777"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  </w:t>
      </w:r>
      <w:proofErr w:type="spell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res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end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proofErr w:type="spellStart"/>
      <w:r w:rsidRPr="009D5E24">
        <w:rPr>
          <w:rFonts w:ascii="Consolas" w:eastAsia="Times New Roman" w:hAnsi="Consolas" w:cs="Courier New"/>
          <w:color w:val="F8C555"/>
          <w:sz w:val="20"/>
          <w:szCs w:val="20"/>
          <w:shd w:val="clear" w:color="auto" w:fill="2C3437"/>
          <w:lang w:val="en-US"/>
        </w:rPr>
        <w:t>JSON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stringify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err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);</w:t>
      </w:r>
    </w:p>
    <w:p w14:paraId="196EC2DA" w14:textId="77777777"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  </w:t>
      </w:r>
      <w:r w:rsidRPr="009D5E24">
        <w:rPr>
          <w:rFonts w:ascii="Consolas" w:eastAsia="Times New Roman" w:hAnsi="Consolas" w:cs="Courier New"/>
          <w:color w:val="CC99CD"/>
          <w:sz w:val="20"/>
          <w:szCs w:val="20"/>
          <w:shd w:val="clear" w:color="auto" w:fill="2C3437"/>
          <w:lang w:val="en-US"/>
        </w:rPr>
        <w:t>return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;</w:t>
      </w:r>
    </w:p>
    <w:p w14:paraId="4935D18D" w14:textId="77777777"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}</w:t>
      </w:r>
    </w:p>
    <w:p w14:paraId="30B4FC72" w14:textId="77777777"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</w:t>
      </w:r>
      <w:proofErr w:type="spell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res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writeHead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200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;</w:t>
      </w:r>
    </w:p>
    <w:p w14:paraId="2A455C4F" w14:textId="77777777"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</w:t>
      </w:r>
      <w:proofErr w:type="spell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res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end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data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;</w:t>
      </w:r>
    </w:p>
    <w:p w14:paraId="41F313B2" w14:textId="77777777"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});</w:t>
      </w:r>
    </w:p>
    <w:p w14:paraId="25477B11" w14:textId="77777777"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DDDDDD"/>
          <w:sz w:val="19"/>
          <w:szCs w:val="19"/>
        </w:rPr>
      </w:pP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}).</w:t>
      </w:r>
      <w:proofErr w:type="spellStart"/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</w:rPr>
        <w:t>listen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(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</w:rPr>
        <w:t>8080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);</w:t>
      </w:r>
    </w:p>
    <w:p w14:paraId="42490821" w14:textId="77777777" w:rsidR="009D5E24" w:rsidRPr="00DD76B8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06C9A25F" w14:textId="77777777" w:rsidR="00606D37" w:rsidRPr="00606D37" w:rsidRDefault="00606D37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06D37">
        <w:rPr>
          <w:rFonts w:ascii="Courier New" w:eastAsia="Courier New" w:hAnsi="Courier New" w:cs="Courier New"/>
          <w:b/>
          <w:sz w:val="28"/>
          <w:szCs w:val="28"/>
          <w:lang w:val="en-US"/>
        </w:rPr>
        <w:t>MIME</w:t>
      </w:r>
    </w:p>
    <w:p w14:paraId="0066DBD3" w14:textId="77777777" w:rsidR="009D5E24" w:rsidRPr="00606D37" w:rsidRDefault="00606D37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</w:rPr>
        <w:t>Internet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Media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Type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также MIME-типы</w:t>
      </w:r>
      <w:r w:rsidRPr="00606D37">
        <w:rPr>
          <w:rFonts w:ascii="Courier New" w:eastAsia="Courier New" w:hAnsi="Courier New" w:cs="Courier New"/>
          <w:sz w:val="28"/>
          <w:szCs w:val="28"/>
        </w:rPr>
        <w:t xml:space="preserve"> — типы данных, которые могут быть переданы посредством сети Интернет с применением стандарта MIME.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MIME </w:t>
      </w:r>
      <w:r>
        <w:rPr>
          <w:rFonts w:ascii="Courier New" w:eastAsia="Courier New" w:hAnsi="Courier New" w:cs="Courier New"/>
          <w:sz w:val="28"/>
          <w:szCs w:val="28"/>
        </w:rPr>
        <w:t>тип указывается в за</w:t>
      </w:r>
    </w:p>
    <w:p w14:paraId="050BE1CE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JSON, XML: порядок работы с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json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- 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xm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-сообщениями (формирование и разбор). Загрузка файла на сервер (пак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multiparty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.</w:t>
      </w:r>
    </w:p>
    <w:p w14:paraId="33E25F80" w14:textId="77777777" w:rsidR="006D235D" w:rsidRDefault="006D235D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6D235D">
        <w:rPr>
          <w:rFonts w:ascii="Courier New" w:eastAsia="Courier New" w:hAnsi="Courier New" w:cs="Courier New"/>
          <w:b/>
          <w:sz w:val="28"/>
          <w:szCs w:val="28"/>
          <w:lang w:val="en-US"/>
        </w:rPr>
        <w:t>JSON</w:t>
      </w:r>
    </w:p>
    <w:p w14:paraId="0E76742D" w14:textId="77777777" w:rsidR="006D235D" w:rsidRDefault="006D235D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формировани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Pr="006D235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можно использовать встроенную функцию объект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Pr="006D235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Pr="006D235D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tringify</w:t>
      </w:r>
      <w:proofErr w:type="spellEnd"/>
      <w:r w:rsidRPr="006D235D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bj</w:t>
      </w:r>
      <w:r w:rsidRPr="006D235D">
        <w:rPr>
          <w:rFonts w:ascii="Courier New" w:eastAsia="Courier New" w:hAnsi="Courier New" w:cs="Courier New"/>
          <w:sz w:val="28"/>
          <w:szCs w:val="28"/>
        </w:rPr>
        <w:t xml:space="preserve">). </w:t>
      </w:r>
      <w:r>
        <w:rPr>
          <w:rFonts w:ascii="Courier New" w:eastAsia="Courier New" w:hAnsi="Courier New" w:cs="Courier New"/>
          <w:sz w:val="28"/>
          <w:szCs w:val="28"/>
        </w:rPr>
        <w:t xml:space="preserve">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bj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это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proofErr w:type="spellEnd"/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бъект с какими-то данными. </w:t>
      </w:r>
    </w:p>
    <w:p w14:paraId="71539842" w14:textId="77777777" w:rsidR="006D235D" w:rsidRDefault="006D235D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обратного взаимодействия, а то есть чтения </w:t>
      </w:r>
      <w:r w:rsidR="003D65EE">
        <w:rPr>
          <w:rFonts w:ascii="Courier New" w:eastAsia="Courier New" w:hAnsi="Courier New" w:cs="Courier New"/>
          <w:sz w:val="28"/>
          <w:szCs w:val="28"/>
        </w:rPr>
        <w:t xml:space="preserve">можно создать пустой объект и преобразовать </w:t>
      </w:r>
      <w:r w:rsidR="003D65EE"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="003D65EE" w:rsidRPr="003D65EE">
        <w:rPr>
          <w:rFonts w:ascii="Courier New" w:eastAsia="Courier New" w:hAnsi="Courier New" w:cs="Courier New"/>
          <w:sz w:val="28"/>
          <w:szCs w:val="28"/>
        </w:rPr>
        <w:t>-</w:t>
      </w:r>
      <w:r w:rsidR="003D65EE">
        <w:rPr>
          <w:rFonts w:ascii="Courier New" w:eastAsia="Courier New" w:hAnsi="Courier New" w:cs="Courier New"/>
          <w:sz w:val="28"/>
          <w:szCs w:val="28"/>
        </w:rPr>
        <w:t xml:space="preserve">строку в объект с использованием функции </w:t>
      </w:r>
      <w:r w:rsidR="003D65EE"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="003D65EE" w:rsidRPr="003D65EE">
        <w:rPr>
          <w:rFonts w:ascii="Courier New" w:eastAsia="Courier New" w:hAnsi="Courier New" w:cs="Courier New"/>
          <w:sz w:val="28"/>
          <w:szCs w:val="28"/>
        </w:rPr>
        <w:t>.</w:t>
      </w:r>
      <w:r w:rsidR="003D65EE">
        <w:rPr>
          <w:rFonts w:ascii="Courier New" w:eastAsia="Courier New" w:hAnsi="Courier New" w:cs="Courier New"/>
          <w:sz w:val="28"/>
          <w:szCs w:val="28"/>
          <w:lang w:val="en-US"/>
        </w:rPr>
        <w:t>parse</w:t>
      </w:r>
      <w:r w:rsidR="003D65EE" w:rsidRPr="003D65EE">
        <w:rPr>
          <w:rFonts w:ascii="Courier New" w:eastAsia="Courier New" w:hAnsi="Courier New" w:cs="Courier New"/>
          <w:sz w:val="28"/>
          <w:szCs w:val="28"/>
        </w:rPr>
        <w:t>()</w:t>
      </w:r>
    </w:p>
    <w:p w14:paraId="2F04FD1F" w14:textId="77777777" w:rsidR="003D65EE" w:rsidRDefault="003D65EE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D65EE">
        <w:rPr>
          <w:rFonts w:ascii="Courier New" w:eastAsia="Courier New" w:hAnsi="Courier New" w:cs="Courier New"/>
          <w:b/>
          <w:sz w:val="28"/>
          <w:szCs w:val="28"/>
        </w:rPr>
        <w:t>XML</w:t>
      </w:r>
    </w:p>
    <w:p w14:paraId="6D6F6819" w14:textId="77777777" w:rsidR="003D65EE" w:rsidRDefault="003D65EE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 xml:space="preserve">Для того, что бы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распарсить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XML</w:t>
      </w:r>
      <w:r w:rsidRPr="003D65E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кумент или строку можно использовать модул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xml</w:t>
      </w:r>
      <w:r w:rsidRPr="003D65EE">
        <w:rPr>
          <w:rFonts w:ascii="Courier New" w:eastAsia="Courier New" w:hAnsi="Courier New" w:cs="Courier New"/>
          <w:sz w:val="28"/>
          <w:szCs w:val="28"/>
        </w:rPr>
        <w:t>2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, который скачивается с помощью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npm</w:t>
      </w:r>
      <w:proofErr w:type="spellEnd"/>
      <w:r w:rsidRPr="003D65EE"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65F97F1D" w14:textId="77777777" w:rsidR="003D65EE" w:rsidRPr="00DD76B8" w:rsidRDefault="003D65EE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14:paraId="2F8E7B70" w14:textId="77777777" w:rsidR="003D65EE" w:rsidRDefault="003D65EE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var xml2js = require('xml2js');</w:t>
      </w:r>
    </w:p>
    <w:p w14:paraId="082253DA" w14:textId="77777777" w:rsidR="003D65EE" w:rsidRDefault="003D65EE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D65EE">
        <w:rPr>
          <w:rFonts w:ascii="Courier New" w:eastAsia="Courier New" w:hAnsi="Courier New" w:cs="Courier New"/>
          <w:sz w:val="28"/>
          <w:szCs w:val="28"/>
          <w:lang w:val="en-US"/>
        </w:rPr>
        <w:t>var parser =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new xml2js.Parser(</w:t>
      </w:r>
      <w:r w:rsidRPr="003D65EE">
        <w:rPr>
          <w:rFonts w:ascii="Courier New" w:eastAsia="Courier New" w:hAnsi="Courier New" w:cs="Courier New"/>
          <w:sz w:val="28"/>
          <w:szCs w:val="28"/>
          <w:lang w:val="en-US"/>
        </w:rPr>
        <w:t>);</w:t>
      </w:r>
    </w:p>
    <w:p w14:paraId="27F795B5" w14:textId="77777777" w:rsidR="003D65EE" w:rsidRDefault="003D65EE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parser.parseString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(&lt;some xml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rting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&gt;);</w:t>
      </w:r>
    </w:p>
    <w:p w14:paraId="60370D7B" w14:textId="77777777" w:rsidR="003D65EE" w:rsidRDefault="003D65EE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14:paraId="3B0D0186" w14:textId="77777777" w:rsidR="003D65EE" w:rsidRDefault="003D65EE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того, что бы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сериализовать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объект 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XML</w:t>
      </w:r>
      <w:r w:rsidRPr="003D65E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можно воспользоваться </w:t>
      </w:r>
      <w:r w:rsidR="0023781A">
        <w:rPr>
          <w:rFonts w:ascii="Courier New" w:eastAsia="Courier New" w:hAnsi="Courier New" w:cs="Courier New"/>
          <w:sz w:val="28"/>
          <w:szCs w:val="28"/>
        </w:rPr>
        <w:t xml:space="preserve">библиотекой </w:t>
      </w:r>
      <w:proofErr w:type="spellStart"/>
      <w:r w:rsidR="0023781A">
        <w:rPr>
          <w:rFonts w:ascii="Courier New" w:eastAsia="Courier New" w:hAnsi="Courier New" w:cs="Courier New"/>
          <w:sz w:val="28"/>
          <w:szCs w:val="28"/>
          <w:lang w:val="en-US"/>
        </w:rPr>
        <w:t>xmlbuilder</w:t>
      </w:r>
      <w:proofErr w:type="spellEnd"/>
      <w:r w:rsidR="0023781A">
        <w:rPr>
          <w:rFonts w:ascii="Courier New" w:eastAsia="Courier New" w:hAnsi="Courier New" w:cs="Courier New"/>
          <w:sz w:val="28"/>
          <w:szCs w:val="28"/>
        </w:rPr>
        <w:t xml:space="preserve">, которая позволяет как автоматически, так и вручную </w:t>
      </w:r>
      <w:proofErr w:type="spellStart"/>
      <w:r w:rsidR="0023781A">
        <w:rPr>
          <w:rFonts w:ascii="Courier New" w:eastAsia="Courier New" w:hAnsi="Courier New" w:cs="Courier New"/>
          <w:sz w:val="28"/>
          <w:szCs w:val="28"/>
        </w:rPr>
        <w:t>сериалиизовать</w:t>
      </w:r>
      <w:proofErr w:type="spellEnd"/>
      <w:r w:rsidR="0023781A">
        <w:rPr>
          <w:rFonts w:ascii="Courier New" w:eastAsia="Courier New" w:hAnsi="Courier New" w:cs="Courier New"/>
          <w:sz w:val="28"/>
          <w:szCs w:val="28"/>
        </w:rPr>
        <w:t xml:space="preserve"> объект в </w:t>
      </w:r>
      <w:r w:rsidR="0023781A">
        <w:rPr>
          <w:rFonts w:ascii="Courier New" w:eastAsia="Courier New" w:hAnsi="Courier New" w:cs="Courier New"/>
          <w:sz w:val="28"/>
          <w:szCs w:val="28"/>
          <w:lang w:val="en-US"/>
        </w:rPr>
        <w:t>XML</w:t>
      </w:r>
      <w:r w:rsidR="0023781A" w:rsidRPr="0023781A"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14:paraId="7D004359" w14:textId="77777777" w:rsidR="0023781A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14:paraId="0E24AD17" w14:textId="77777777" w:rsidR="0023781A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Автоматически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  <w:r>
        <w:rPr>
          <w:noProof/>
        </w:rPr>
        <w:drawing>
          <wp:inline distT="0" distB="0" distL="0" distR="0" wp14:anchorId="389D56BC" wp14:editId="0715298A">
            <wp:extent cx="5124450" cy="10858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0F34B" w14:textId="77777777" w:rsidR="0023781A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Вручную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14:paraId="155256F8" w14:textId="77777777" w:rsidR="0023781A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1E7524C" wp14:editId="324D0C2C">
            <wp:extent cx="5940425" cy="1097915"/>
            <wp:effectExtent l="0" t="0" r="3175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F2FF4" w14:textId="77777777" w:rsidR="0023781A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Есл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сериализовать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автоматически, то каждый элемент будет помещен в тэг </w:t>
      </w:r>
      <w:r w:rsidRPr="0023781A">
        <w:rPr>
          <w:rFonts w:ascii="Courier New" w:eastAsia="Courier New" w:hAnsi="Courier New" w:cs="Courier New"/>
          <w:sz w:val="28"/>
          <w:szCs w:val="28"/>
        </w:rPr>
        <w:t>&lt;</w:t>
      </w:r>
      <w:r>
        <w:rPr>
          <w:rFonts w:ascii="Courier New" w:eastAsia="Courier New" w:hAnsi="Courier New" w:cs="Courier New"/>
          <w:sz w:val="28"/>
          <w:szCs w:val="28"/>
        </w:rPr>
        <w:t>$</w:t>
      </w:r>
      <w:r w:rsidRPr="0023781A">
        <w:rPr>
          <w:rFonts w:ascii="Courier New" w:eastAsia="Courier New" w:hAnsi="Courier New" w:cs="Courier New"/>
          <w:sz w:val="28"/>
          <w:szCs w:val="28"/>
        </w:rPr>
        <w:t>&gt;</w:t>
      </w:r>
      <w:r>
        <w:rPr>
          <w:rFonts w:ascii="Courier New" w:eastAsia="Courier New" w:hAnsi="Courier New" w:cs="Courier New"/>
          <w:sz w:val="28"/>
          <w:szCs w:val="28"/>
        </w:rPr>
        <w:t xml:space="preserve">, что затруднит обработку документа к примеру в других приложениях. </w:t>
      </w:r>
    </w:p>
    <w:p w14:paraId="173F5E89" w14:textId="77777777" w:rsidR="0023781A" w:rsidRPr="00DD76B8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3781A">
        <w:rPr>
          <w:rFonts w:ascii="Courier New" w:eastAsia="Courier New" w:hAnsi="Courier New" w:cs="Courier New"/>
          <w:b/>
          <w:sz w:val="28"/>
          <w:szCs w:val="28"/>
          <w:lang w:val="en-US"/>
        </w:rPr>
        <w:t>Multiparty</w:t>
      </w:r>
    </w:p>
    <w:p w14:paraId="751A7EC4" w14:textId="77777777" w:rsidR="0023781A" w:rsidRPr="00DD76B8" w:rsidRDefault="006C4DA9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одуль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ultiparty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озволяет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обработать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ходящий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ultipart</w:t>
      </w:r>
      <w:r w:rsidRPr="00DD76B8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orm</w:t>
      </w:r>
      <w:r w:rsidRPr="00DD76B8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запрос</w:t>
      </w:r>
      <w:r w:rsidRPr="00DD76B8">
        <w:rPr>
          <w:rFonts w:ascii="Courier New" w:eastAsia="Courier New" w:hAnsi="Courier New" w:cs="Courier New"/>
          <w:sz w:val="28"/>
          <w:szCs w:val="28"/>
        </w:rPr>
        <w:t>.</w:t>
      </w:r>
    </w:p>
    <w:p w14:paraId="147E0C9B" w14:textId="77777777" w:rsidR="006C4DA9" w:rsidRDefault="006C4DA9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14:paraId="42B66343" w14:textId="77777777" w:rsidR="006C4DA9" w:rsidRPr="006C4DA9" w:rsidRDefault="006C4DA9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50D8B04D" wp14:editId="330781E5">
            <wp:extent cx="5706657" cy="3006136"/>
            <wp:effectExtent l="0" t="0" r="889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78773" cy="304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AC9B8" w14:textId="77777777" w:rsidR="00150956" w:rsidRPr="006C4DA9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14:paraId="3AE98384" w14:textId="77777777" w:rsidR="006C4DA9" w:rsidRDefault="00150956" w:rsidP="006C4DA9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HTTP-клиент. Порядок разработки простейшего HTTP-клиента в Node.js (модуль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http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). Отправка GET- и POST-запросов с параметрами, добавление заголовков и обработка ответа. </w:t>
      </w:r>
      <w:r w:rsidRPr="00363DCE">
        <w:rPr>
          <w:rFonts w:ascii="Courier New" w:eastAsia="Courier New" w:hAnsi="Courier New" w:cs="Courier New"/>
          <w:sz w:val="28"/>
          <w:szCs w:val="28"/>
          <w:highlight w:val="yellow"/>
        </w:rPr>
        <w:t>Порционная отправка данных</w:t>
      </w:r>
      <w:r>
        <w:rPr>
          <w:rFonts w:ascii="Courier New" w:eastAsia="Courier New" w:hAnsi="Courier New" w:cs="Courier New"/>
          <w:sz w:val="28"/>
          <w:szCs w:val="28"/>
        </w:rPr>
        <w:t>.</w:t>
      </w:r>
    </w:p>
    <w:p w14:paraId="2B673978" w14:textId="77777777" w:rsidR="00363DCE" w:rsidRDefault="00363DCE" w:rsidP="00363DC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363DCE">
        <w:rPr>
          <w:rFonts w:ascii="Courier New" w:eastAsia="Courier New" w:hAnsi="Courier New" w:cs="Courier New"/>
          <w:b/>
          <w:sz w:val="28"/>
          <w:szCs w:val="28"/>
        </w:rPr>
        <w:t>Порядок разработки</w:t>
      </w: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</w:p>
    <w:p w14:paraId="32147441" w14:textId="77777777" w:rsidR="00363DCE" w:rsidRDefault="00363DCE" w:rsidP="00363DC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14:paraId="55BCBC47" w14:textId="77777777" w:rsidR="00363DCE" w:rsidRDefault="00363DCE" w:rsidP="00363DC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710F59F" wp14:editId="40ABA8D5">
            <wp:extent cx="5940425" cy="3997325"/>
            <wp:effectExtent l="0" t="0" r="3175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9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FC164" w14:textId="77777777" w:rsidR="00363DCE" w:rsidRPr="00363DCE" w:rsidRDefault="00363DCE" w:rsidP="00363DC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63DCE">
        <w:rPr>
          <w:rFonts w:ascii="Courier New" w:eastAsia="Courier New" w:hAnsi="Courier New" w:cs="Courier New"/>
          <w:b/>
          <w:sz w:val="28"/>
          <w:szCs w:val="28"/>
          <w:lang w:val="en-US"/>
        </w:rPr>
        <w:t>GET</w:t>
      </w:r>
    </w:p>
    <w:p w14:paraId="59FAEBBF" w14:textId="77777777" w:rsidR="00150956" w:rsidRDefault="00363DC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 xml:space="preserve">Метод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get</w:t>
      </w:r>
      <w:r w:rsidRPr="00363DC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указывается в объект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ptions</w:t>
      </w:r>
      <w:r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парметр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), который потом передается методу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363DC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бъект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ttp</w:t>
      </w:r>
      <w:r w:rsidRPr="00363DCE"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0A32F71A" w14:textId="77777777" w:rsidR="00B6549E" w:rsidRPr="00B6549E" w:rsidRDefault="00363DC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добавления параметров к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get</w:t>
      </w:r>
      <w:r w:rsidRPr="00363DC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запросу можно </w:t>
      </w:r>
      <w:proofErr w:type="spellStart"/>
      <w:r w:rsidR="00B6549E">
        <w:rPr>
          <w:rFonts w:ascii="Courier New" w:eastAsia="Courier New" w:hAnsi="Courier New" w:cs="Courier New"/>
          <w:sz w:val="28"/>
          <w:szCs w:val="28"/>
        </w:rPr>
        <w:t>сериализовать</w:t>
      </w:r>
      <w:proofErr w:type="spellEnd"/>
      <w:r w:rsidR="00B6549E">
        <w:rPr>
          <w:rFonts w:ascii="Courier New" w:eastAsia="Courier New" w:hAnsi="Courier New" w:cs="Courier New"/>
          <w:sz w:val="28"/>
          <w:szCs w:val="28"/>
        </w:rPr>
        <w:t xml:space="preserve"> параметры в строку с использованием модуля </w:t>
      </w:r>
      <w:proofErr w:type="spellStart"/>
      <w:r w:rsidR="00B6549E">
        <w:rPr>
          <w:rFonts w:ascii="Courier New" w:eastAsia="Courier New" w:hAnsi="Courier New" w:cs="Courier New"/>
          <w:sz w:val="28"/>
          <w:szCs w:val="28"/>
          <w:lang w:val="en-US"/>
        </w:rPr>
        <w:t>querystring</w:t>
      </w:r>
      <w:proofErr w:type="spellEnd"/>
      <w:r w:rsidR="00B6549E" w:rsidRPr="00B6549E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B6549E">
        <w:rPr>
          <w:rFonts w:ascii="Courier New" w:eastAsia="Courier New" w:hAnsi="Courier New" w:cs="Courier New"/>
          <w:sz w:val="28"/>
          <w:szCs w:val="28"/>
        </w:rPr>
        <w:t>и объединить с путем запроса</w:t>
      </w:r>
      <w:r w:rsidR="00B6549E" w:rsidRPr="00B6549E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603E4575" w14:textId="77777777"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478C594" wp14:editId="78407C34">
            <wp:extent cx="3752850" cy="5810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B8F5E" w14:textId="77777777"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И передать путь в параметрах запроса.</w:t>
      </w:r>
    </w:p>
    <w:p w14:paraId="00B7D847" w14:textId="77777777"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6549E">
        <w:rPr>
          <w:rFonts w:ascii="Courier New" w:eastAsia="Courier New" w:hAnsi="Courier New" w:cs="Courier New"/>
          <w:b/>
          <w:sz w:val="28"/>
          <w:szCs w:val="28"/>
          <w:lang w:val="en-US"/>
        </w:rPr>
        <w:t>POST</w:t>
      </w:r>
    </w:p>
    <w:p w14:paraId="27F0C814" w14:textId="77777777"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OST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тоже указывается в объекте параметров. Что бы передать параметры 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OST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запросе их нужно передать в теле запроса.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Сериализуются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параметры аналогично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GET: </w:t>
      </w:r>
    </w:p>
    <w:p w14:paraId="5B386827" w14:textId="77777777"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CE9D4FE" wp14:editId="119D0917">
            <wp:extent cx="4448175" cy="2952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0910D" w14:textId="77777777"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Но записываются в тело запроса с помощью функци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rite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() </w:t>
      </w:r>
      <w:r>
        <w:rPr>
          <w:rFonts w:ascii="Courier New" w:eastAsia="Courier New" w:hAnsi="Courier New" w:cs="Courier New"/>
          <w:sz w:val="28"/>
          <w:szCs w:val="28"/>
        </w:rPr>
        <w:t>объекта ответа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16C958AC" w14:textId="77777777"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07271A6" wp14:editId="517ED348">
            <wp:extent cx="1876425" cy="5143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B73C2" w14:textId="77777777"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6549E">
        <w:rPr>
          <w:rFonts w:ascii="Courier New" w:eastAsia="Courier New" w:hAnsi="Courier New" w:cs="Courier New"/>
          <w:b/>
          <w:sz w:val="28"/>
          <w:szCs w:val="28"/>
        </w:rPr>
        <w:t>Заголовки</w:t>
      </w:r>
    </w:p>
    <w:p w14:paraId="6074B8EF" w14:textId="77777777" w:rsidR="00B6549E" w:rsidRP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Заголовки добавляются в объекте параметров в качестве вложенного объекта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78E79265" w14:textId="77777777"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97C532B" wp14:editId="018F3C37">
            <wp:extent cx="5940425" cy="190563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0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82A45" w14:textId="77777777"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Обработка ответа</w:t>
      </w:r>
    </w:p>
    <w:p w14:paraId="73AA8363" w14:textId="77777777" w:rsidR="00B6549E" w:rsidRP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Ответ обрабатываетс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функцией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6F7F6380" w14:textId="77777777" w:rsidR="00363DCE" w:rsidRP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>
        <w:rPr>
          <w:rFonts w:ascii="Courier New" w:eastAsia="Courier New" w:hAnsi="Courier New" w:cs="Courier New"/>
          <w:sz w:val="28"/>
          <w:szCs w:val="28"/>
        </w:rPr>
        <w:t>Смотреть в примере создания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)</w:t>
      </w:r>
      <w:r w:rsidRPr="00B6549E">
        <w:rPr>
          <w:rFonts w:ascii="Courier New" w:eastAsia="Courier New" w:hAnsi="Courier New" w:cs="Courier New"/>
          <w:b/>
          <w:sz w:val="28"/>
          <w:szCs w:val="28"/>
        </w:rPr>
        <w:t xml:space="preserve">  </w:t>
      </w:r>
    </w:p>
    <w:p w14:paraId="05190D21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HTTP-клиент. Порядок разработки HTTP-клиента в Node.js 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axio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). Отправка GET- и POST-запросов с параметрами, </w:t>
      </w:r>
      <w:r>
        <w:rPr>
          <w:rFonts w:ascii="Courier New" w:eastAsia="Courier New" w:hAnsi="Courier New" w:cs="Courier New"/>
          <w:sz w:val="28"/>
          <w:szCs w:val="28"/>
        </w:rPr>
        <w:lastRenderedPageBreak/>
        <w:t>параллельных запросов, добавление заголовков и обработка ответа.</w:t>
      </w:r>
    </w:p>
    <w:p w14:paraId="2D19668F" w14:textId="77777777"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42803EEF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</w:rPr>
        <w:t>Websocket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: основные свойства, процедура установки соединения, обмен данными, применение.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WebSocket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API.</w:t>
      </w:r>
    </w:p>
    <w:p w14:paraId="4CFB3F80" w14:textId="77777777" w:rsidR="00B6549E" w:rsidRDefault="00B6549E" w:rsidP="00B6549E">
      <w:pPr>
        <w:pStyle w:val="a3"/>
        <w:rPr>
          <w:rFonts w:ascii="Courier New" w:eastAsia="Courier New" w:hAnsi="Courier New" w:cs="Courier New"/>
          <w:sz w:val="28"/>
          <w:szCs w:val="28"/>
        </w:rPr>
      </w:pPr>
    </w:p>
    <w:p w14:paraId="5DBFE1D2" w14:textId="77777777" w:rsidR="00B6549E" w:rsidRDefault="00B6549E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WebSocket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 - протокол полнодуплексной связи поверх TCP-соединения, предназначенный для обмена сообщениями между браузером и веб-сервером через постоянное соединение.</w:t>
      </w:r>
    </w:p>
    <w:p w14:paraId="25472AB4" w14:textId="77777777"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363E0712" w14:textId="77777777"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04A2028D" w14:textId="77777777" w:rsidR="00B56C9F" w:rsidRP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войства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564899DD" w14:textId="77777777"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56C9F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Дуплекс</w:t>
      </w:r>
    </w:p>
    <w:p w14:paraId="3A43876E" w14:textId="77777777"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Каналы – потоки </w:t>
      </w:r>
    </w:p>
    <w:p w14:paraId="4BAF6020" w14:textId="77777777"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XML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... </w:t>
      </w:r>
      <w:r>
        <w:rPr>
          <w:rFonts w:ascii="Courier New" w:eastAsia="Courier New" w:hAnsi="Courier New" w:cs="Courier New"/>
          <w:sz w:val="28"/>
          <w:szCs w:val="28"/>
        </w:rPr>
        <w:t xml:space="preserve">форматы передачи данных </w:t>
      </w:r>
    </w:p>
    <w:p w14:paraId="22078B50" w14:textId="77777777" w:rsidR="00B56C9F" w:rsidRP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PC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14:paraId="16782DD1" w14:textId="77777777" w:rsidR="00B56C9F" w:rsidRP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56C9F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Стандар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FC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 6455</w:t>
      </w:r>
    </w:p>
    <w:p w14:paraId="1B8275C8" w14:textId="77777777" w:rsidR="00B56C9F" w:rsidRPr="00DD76B8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56C9F">
        <w:rPr>
          <w:rFonts w:ascii="Courier New" w:eastAsia="Courier New" w:hAnsi="Courier New" w:cs="Courier New"/>
          <w:b/>
          <w:sz w:val="28"/>
          <w:szCs w:val="28"/>
        </w:rPr>
        <w:t>Процедура установки соединения</w:t>
      </w:r>
    </w:p>
    <w:p w14:paraId="76ED3EBD" w14:textId="77777777"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Называетс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andshake</w:t>
      </w:r>
    </w:p>
    <w:p w14:paraId="068CC4A3" w14:textId="77777777"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</w:pPr>
      <w:r>
        <w:object w:dxaOrig="11532" w:dyaOrig="6072" w14:anchorId="6F05C82B">
          <v:shape id="_x0000_i1027" type="#_x0000_t75" style="width:403.05pt;height:207pt" o:ole="">
            <v:imagedata r:id="rId29" o:title=""/>
          </v:shape>
          <o:OLEObject Type="Embed" ProgID="Visio.Drawing.11" ShapeID="_x0000_i1027" DrawAspect="Content" ObjectID="_1734477122" r:id="rId30"/>
        </w:object>
      </w:r>
    </w:p>
    <w:p w14:paraId="61604AF3" w14:textId="77777777"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B56C9F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Клиент отправляет запрос на апгрейд </w:t>
      </w:r>
      <w:proofErr w:type="spellStart"/>
      <w:r>
        <w:rPr>
          <w:rFonts w:ascii="Courier New" w:hAnsi="Courier New" w:cs="Courier New"/>
          <w:sz w:val="28"/>
          <w:szCs w:val="28"/>
        </w:rPr>
        <w:t>соеднения</w:t>
      </w:r>
      <w:proofErr w:type="spellEnd"/>
    </w:p>
    <w:p w14:paraId="46282CC9" w14:textId="77777777"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217A07">
        <w:rPr>
          <w:rFonts w:ascii="Courier New" w:hAnsi="Courier New" w:cs="Courier New"/>
          <w:sz w:val="28"/>
          <w:szCs w:val="28"/>
        </w:rPr>
        <w:t xml:space="preserve"> Сервер отправляет ответ со статусом 101 что означает, что протокол передачи данных был изменен.</w:t>
      </w:r>
    </w:p>
    <w:p w14:paraId="0E4AF310" w14:textId="77777777"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- Далее клиент и сервер передают данные в дуплексном режиме</w:t>
      </w:r>
      <w:r w:rsidRPr="00217A0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 один момент времени клиент и сервер могут как отправлять, так и принимать данные. </w:t>
      </w:r>
    </w:p>
    <w:p w14:paraId="6C5B70B2" w14:textId="77777777"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0AFF4C3C" w14:textId="77777777"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яется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</w:t>
      </w:r>
      <w:proofErr w:type="spellEnd"/>
      <w:r w:rsidRPr="00217A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чатах, играх, управление </w:t>
      </w:r>
      <w:r>
        <w:rPr>
          <w:rFonts w:ascii="Courier New" w:hAnsi="Courier New" w:cs="Courier New"/>
          <w:sz w:val="28"/>
          <w:szCs w:val="28"/>
          <w:lang w:val="en-US"/>
        </w:rPr>
        <w:t>IoT</w:t>
      </w:r>
    </w:p>
    <w:p w14:paraId="7F1C5F1A" w14:textId="77777777"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7E796952" w14:textId="77777777"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17A0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r w:rsidRPr="00217A07">
        <w:rPr>
          <w:rFonts w:ascii="Courier New" w:hAnsi="Courier New" w:cs="Courier New"/>
          <w:b/>
          <w:sz w:val="28"/>
          <w:szCs w:val="28"/>
        </w:rPr>
        <w:t xml:space="preserve"> </w:t>
      </w:r>
      <w:r w:rsidRPr="00217A07">
        <w:rPr>
          <w:rFonts w:ascii="Courier New" w:hAnsi="Courier New" w:cs="Courier New"/>
          <w:b/>
          <w:sz w:val="28"/>
          <w:szCs w:val="28"/>
          <w:lang w:val="en-US"/>
        </w:rPr>
        <w:t>API</w:t>
      </w:r>
    </w:p>
    <w:p w14:paraId="12CA58D1" w14:textId="77777777" w:rsidR="00B6549E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proofErr w:type="spellEnd"/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создания, управления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вебсокет-подключеним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к серверу и для отправки и получения сообщений. </w:t>
      </w:r>
    </w:p>
    <w:p w14:paraId="77BDFE4C" w14:textId="77777777"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Атрибуты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4ED1A88A" w14:textId="77777777"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onopen</w:t>
      </w:r>
      <w:proofErr w:type="spellEnd"/>
      <w:r w:rsidRPr="00217A07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единение установлено</w:t>
      </w:r>
    </w:p>
    <w:p w14:paraId="5C3B8495" w14:textId="77777777"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onclos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соединение закрыто</w:t>
      </w:r>
    </w:p>
    <w:p w14:paraId="725A28C9" w14:textId="77777777"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onmessag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получено сообщение </w:t>
      </w:r>
    </w:p>
    <w:p w14:paraId="07DB8D00" w14:textId="77777777"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onerror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ошибка </w:t>
      </w:r>
    </w:p>
    <w:p w14:paraId="0CBCF4B9" w14:textId="77777777"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ystat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текущее состояние подключения </w:t>
      </w:r>
    </w:p>
    <w:p w14:paraId="480507C4" w14:textId="77777777"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ur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14:paraId="0407CAA4" w14:textId="77777777"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Константы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39F5A04A" w14:textId="77777777"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yState</w:t>
      </w:r>
      <w:proofErr w:type="spellEnd"/>
    </w:p>
    <w:p w14:paraId="1F12FEE4" w14:textId="77777777"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onnecting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единение еще не открыто</w:t>
      </w:r>
    </w:p>
    <w:p w14:paraId="36C939A9" w14:textId="77777777"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pen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единение открыто</w:t>
      </w:r>
    </w:p>
    <w:p w14:paraId="60B5D126" w14:textId="77777777"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osing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соединение в процессе закрытия </w:t>
      </w:r>
    </w:p>
    <w:p w14:paraId="3A2586F5" w14:textId="77777777"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osed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соединение закрыто </w:t>
      </w:r>
    </w:p>
    <w:p w14:paraId="4CB72AE9" w14:textId="77777777"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етоды:</w:t>
      </w:r>
    </w:p>
    <w:p w14:paraId="29F6188B" w14:textId="77777777"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ose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закрывае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S</w:t>
      </w:r>
      <w:r w:rsidRPr="00217A07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</w:rPr>
        <w:t>подключение</w:t>
      </w:r>
    </w:p>
    <w:p w14:paraId="6118558D" w14:textId="77777777" w:rsidR="00217A07" w:rsidRPr="00DD76B8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nd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ередача данных через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S</w:t>
      </w:r>
      <w:r>
        <w:rPr>
          <w:rFonts w:ascii="Courier New" w:eastAsia="Courier New" w:hAnsi="Courier New" w:cs="Courier New"/>
          <w:sz w:val="28"/>
          <w:szCs w:val="28"/>
        </w:rPr>
        <w:t xml:space="preserve">-соединение </w:t>
      </w:r>
    </w:p>
    <w:p w14:paraId="7D96DFE1" w14:textId="77777777" w:rsidR="00150956" w:rsidRPr="00217A07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2017BCE4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рядок разработк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Websocket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-сервера и клиента: использование потоков,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ping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pong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-сообщения, обработка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json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-сообщений.</w:t>
      </w:r>
    </w:p>
    <w:p w14:paraId="49B63DEF" w14:textId="77777777" w:rsidR="00DD76B8" w:rsidRDefault="00DD76B8" w:rsidP="00DD76B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6F72E21F" w14:textId="77777777" w:rsidR="00DD76B8" w:rsidRDefault="006C1E7A" w:rsidP="00DD76B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C1E7A">
        <w:rPr>
          <w:rFonts w:ascii="Courier New" w:eastAsia="Courier New" w:hAnsi="Courier New" w:cs="Courier New"/>
          <w:b/>
          <w:sz w:val="28"/>
          <w:szCs w:val="28"/>
        </w:rPr>
        <w:t>Порядок разработки</w:t>
      </w:r>
    </w:p>
    <w:p w14:paraId="2559B979" w14:textId="77777777" w:rsidR="006C1E7A" w:rsidRPr="006C1E7A" w:rsidRDefault="006C1E7A" w:rsidP="00DD76B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Серв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14:paraId="7E2D1452" w14:textId="77777777" w:rsidR="00150956" w:rsidRDefault="006C1E7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lastRenderedPageBreak/>
        <w:drawing>
          <wp:inline distT="0" distB="0" distL="0" distR="0" wp14:anchorId="4BDD10AF" wp14:editId="7AD5E0B6">
            <wp:extent cx="5534076" cy="3215640"/>
            <wp:effectExtent l="0" t="0" r="9525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3330" cy="3226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7184ED" w14:textId="77777777" w:rsidR="006C1E7A" w:rsidRDefault="006C1E7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Клиент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14:paraId="78054ABE" w14:textId="77777777" w:rsidR="006C1E7A" w:rsidRDefault="006C1E7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7A1AAFD5" wp14:editId="6CD8792F">
            <wp:extent cx="5940425" cy="2623391"/>
            <wp:effectExtent l="19050" t="19050" r="22225" b="2476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233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E114245" w14:textId="77777777"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A6065">
        <w:rPr>
          <w:rFonts w:ascii="Courier New" w:eastAsia="Courier New" w:hAnsi="Courier New" w:cs="Courier New"/>
          <w:b/>
          <w:sz w:val="28"/>
          <w:szCs w:val="28"/>
        </w:rPr>
        <w:t>Использование потоков</w:t>
      </w:r>
    </w:p>
    <w:p w14:paraId="77285CF4" w14:textId="77777777" w:rsidR="00CA6065" w:rsidRPr="00EF0A8F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Чтение из потока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628301A3" w14:textId="77777777"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7ADF530" wp14:editId="77A408AD">
            <wp:extent cx="5940425" cy="217424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7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2B3F0" w14:textId="77777777"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>Отправка в поток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14:paraId="521DE357" w14:textId="77777777"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AEDD7AC" wp14:editId="4177C105">
            <wp:extent cx="5940425" cy="1937385"/>
            <wp:effectExtent l="0" t="0" r="3175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762AF" w14:textId="77777777" w:rsidR="00CA6065" w:rsidRPr="00EF0A8F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Ping</w:t>
      </w:r>
      <w:r w:rsidRPr="00EF0A8F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ong</w:t>
      </w:r>
    </w:p>
    <w:p w14:paraId="3381CADC" w14:textId="77777777"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нный механизм предназначен для проверки соединения. Тот, кто хочет проверить соединение должен отправить фрейм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ing</w:t>
      </w:r>
      <w:r w:rsidRPr="00CA606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 помощью функци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ing</w:t>
      </w:r>
      <w:r w:rsidRPr="00CA6065">
        <w:rPr>
          <w:rFonts w:ascii="Courier New" w:eastAsia="Courier New" w:hAnsi="Courier New" w:cs="Courier New"/>
          <w:sz w:val="28"/>
          <w:szCs w:val="28"/>
        </w:rPr>
        <w:t xml:space="preserve">() </w:t>
      </w:r>
      <w:r>
        <w:rPr>
          <w:rFonts w:ascii="Courier New" w:eastAsia="Courier New" w:hAnsi="Courier New" w:cs="Courier New"/>
          <w:sz w:val="28"/>
          <w:szCs w:val="28"/>
        </w:rPr>
        <w:t xml:space="preserve">объекта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ws</w:t>
      </w:r>
      <w:proofErr w:type="spellEnd"/>
      <w:r w:rsidRPr="00CA606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 произвольным телом. Тот, кто получил сообщ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ing</w:t>
      </w:r>
      <w:r w:rsidRPr="00CA606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лжен в разумное время ответить </w:t>
      </w:r>
      <w:r w:rsidR="006A1057">
        <w:rPr>
          <w:rFonts w:ascii="Courier New" w:eastAsia="Courier New" w:hAnsi="Courier New" w:cs="Courier New"/>
          <w:sz w:val="28"/>
          <w:szCs w:val="28"/>
        </w:rPr>
        <w:t>фреймом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ong</w:t>
      </w:r>
      <w:r w:rsidRPr="00CA606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 тем же телом. </w:t>
      </w:r>
    </w:p>
    <w:p w14:paraId="15503A5C" w14:textId="77777777" w:rsidR="006A1057" w:rsidRDefault="006A1057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41DB8622" w14:textId="77777777" w:rsidR="000A5B1C" w:rsidRDefault="000A5B1C" w:rsidP="000A5B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JSON </w:t>
      </w:r>
    </w:p>
    <w:p w14:paraId="1DB58E5C" w14:textId="77777777" w:rsidR="000A5B1C" w:rsidRPr="000A5B1C" w:rsidRDefault="000A5B1C" w:rsidP="000A5B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2A34A712" wp14:editId="40FA379A">
            <wp:extent cx="5940425" cy="1738661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38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232840" w14:textId="77777777" w:rsidR="000A5B1C" w:rsidRPr="000A5B1C" w:rsidRDefault="000A5B1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4CC0E5F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нятие RPC. Пак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pc-websocket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: порядок разработки RPC-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Websocket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-сервера и клиента, работа с процедурами, генерация событий и обработка уведомлений.</w:t>
      </w:r>
    </w:p>
    <w:p w14:paraId="1350144D" w14:textId="77777777" w:rsidR="000A5B1C" w:rsidRPr="000A5B1C" w:rsidRDefault="000A5B1C" w:rsidP="000A5B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A5B1C">
        <w:rPr>
          <w:rFonts w:ascii="Courier New" w:eastAsia="Courier New" w:hAnsi="Courier New" w:cs="Courier New"/>
          <w:b/>
          <w:sz w:val="28"/>
          <w:szCs w:val="28"/>
          <w:lang w:val="en-US"/>
        </w:rPr>
        <w:t>RPC</w:t>
      </w:r>
    </w:p>
    <w:p w14:paraId="022793E3" w14:textId="77777777" w:rsidR="00150956" w:rsidRDefault="000A5B1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A5B1C">
        <w:rPr>
          <w:rFonts w:ascii="Courier New" w:eastAsia="Courier New" w:hAnsi="Courier New" w:cs="Courier New"/>
          <w:b/>
          <w:sz w:val="28"/>
          <w:szCs w:val="28"/>
        </w:rPr>
        <w:t>Удалённый вызов процедур</w:t>
      </w:r>
      <w:r w:rsidRPr="000A5B1C">
        <w:rPr>
          <w:rFonts w:ascii="Courier New" w:eastAsia="Courier New" w:hAnsi="Courier New" w:cs="Courier New"/>
          <w:sz w:val="28"/>
          <w:szCs w:val="28"/>
        </w:rPr>
        <w:t xml:space="preserve"> — класс технологий, позволяющих программам вызывать функции или процедуры в другом адресном пространстве (на удалённых узлах, либо в независимой сторонней системе на том же узле)</w:t>
      </w:r>
    </w:p>
    <w:p w14:paraId="43610AA3" w14:textId="77777777" w:rsidR="000A5B1C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1F09D8">
        <w:rPr>
          <w:rFonts w:ascii="Courier New" w:eastAsia="Courier New" w:hAnsi="Courier New" w:cs="Courier New"/>
          <w:b/>
          <w:sz w:val="28"/>
          <w:szCs w:val="28"/>
        </w:rPr>
        <w:t>rpc-websockets</w:t>
      </w:r>
      <w:proofErr w:type="spellEnd"/>
    </w:p>
    <w:p w14:paraId="7CE1D845" w14:textId="77777777" w:rsidR="001F09D8" w:rsidRP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одуль позволяет</w:t>
      </w:r>
      <w:r w:rsidRPr="001F09D8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7F32C3BA" w14:textId="77777777"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F09D8">
        <w:rPr>
          <w:rFonts w:ascii="Courier New" w:eastAsia="Courier New" w:hAnsi="Courier New" w:cs="Courier New"/>
          <w:sz w:val="28"/>
          <w:szCs w:val="28"/>
        </w:rPr>
        <w:lastRenderedPageBreak/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регистрировать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pc</w:t>
      </w:r>
      <w:proofErr w:type="spellEnd"/>
      <w:r w:rsidRPr="001F09D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роцедуры на сервере</w:t>
      </w:r>
    </w:p>
    <w:p w14:paraId="598BAFBA" w14:textId="77777777"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- разделять процедуры по правам доступа 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ublic</w:t>
      </w:r>
      <w:r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tected</w:t>
      </w:r>
      <w:r>
        <w:rPr>
          <w:rFonts w:ascii="Courier New" w:eastAsia="Courier New" w:hAnsi="Courier New" w:cs="Courier New"/>
          <w:sz w:val="28"/>
          <w:szCs w:val="28"/>
        </w:rPr>
        <w:t>)</w:t>
      </w:r>
    </w:p>
    <w:p w14:paraId="5EE167D5" w14:textId="77777777"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F09D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создавать события </w:t>
      </w:r>
    </w:p>
    <w:p w14:paraId="08593A7D" w14:textId="77777777"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F09D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подписываться на события </w:t>
      </w:r>
    </w:p>
    <w:p w14:paraId="6225744C" w14:textId="77777777"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- авторизация для вызова защищенных процедур</w:t>
      </w:r>
    </w:p>
    <w:p w14:paraId="51EB6BDD" w14:textId="77777777"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отправка оповещений </w:t>
      </w:r>
    </w:p>
    <w:p w14:paraId="4F95D879" w14:textId="77777777" w:rsidR="001F09D8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Серв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14:paraId="429E75F8" w14:textId="77777777"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A33F585" wp14:editId="165EE2B5">
            <wp:extent cx="5940425" cy="278701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208708" w14:textId="77777777"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Клиент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14:paraId="7EE912DF" w14:textId="77777777"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12C091A" wp14:editId="21661200">
            <wp:extent cx="5940425" cy="2354580"/>
            <wp:effectExtent l="0" t="0" r="3175" b="762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5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5F477" w14:textId="77777777"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0470A">
        <w:rPr>
          <w:rFonts w:ascii="Courier New" w:eastAsia="Courier New" w:hAnsi="Courier New" w:cs="Courier New"/>
          <w:b/>
          <w:sz w:val="28"/>
          <w:szCs w:val="28"/>
        </w:rPr>
        <w:t>Работа с процедурами</w:t>
      </w:r>
    </w:p>
    <w:p w14:paraId="04005206" w14:textId="77777777"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начала на сервере должна быть зарегистрирована одна и более процедур. Она может принимать определенные параметры, которые будут нужны для ее работы. Так же должен быть установлен тип доступа к процедуре. Если тип </w:t>
      </w:r>
      <w:r>
        <w:rPr>
          <w:rFonts w:ascii="Courier New" w:eastAsia="Courier New" w:hAnsi="Courier New" w:cs="Courier New"/>
          <w:sz w:val="28"/>
          <w:szCs w:val="28"/>
        </w:rPr>
        <w:lastRenderedPageBreak/>
        <w:t xml:space="preserve">доступ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ublic</w:t>
      </w:r>
      <w:r w:rsidRPr="00C0470A">
        <w:rPr>
          <w:rFonts w:ascii="Courier New" w:eastAsia="Courier New" w:hAnsi="Courier New" w:cs="Courier New"/>
          <w:sz w:val="28"/>
          <w:szCs w:val="28"/>
        </w:rPr>
        <w:t xml:space="preserve">, то ее может вызывать любой пользователь. </w:t>
      </w:r>
      <w:r>
        <w:rPr>
          <w:rFonts w:ascii="Courier New" w:eastAsia="Courier New" w:hAnsi="Courier New" w:cs="Courier New"/>
          <w:sz w:val="28"/>
          <w:szCs w:val="28"/>
        </w:rPr>
        <w:t xml:space="preserve">Иначе если тип доступ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tected</w:t>
      </w:r>
      <w:r>
        <w:rPr>
          <w:rFonts w:ascii="Courier New" w:eastAsia="Courier New" w:hAnsi="Courier New" w:cs="Courier New"/>
          <w:sz w:val="28"/>
          <w:szCs w:val="28"/>
        </w:rPr>
        <w:t xml:space="preserve">, то она доступна для доступа только авторизованным пользователям. Для авторизации должны быть определены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edentials</w:t>
      </w:r>
      <w:r w:rsidRPr="00C0470A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 помощью метода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etAuth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. Если пользователь хочет использовать защищенную процедуру, то он должен авторизоваться с помощь метод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gin</w:t>
      </w:r>
      <w:r w:rsidRPr="00C0470A">
        <w:rPr>
          <w:rFonts w:ascii="Courier New" w:eastAsia="Courier New" w:hAnsi="Courier New" w:cs="Courier New"/>
          <w:sz w:val="28"/>
          <w:szCs w:val="28"/>
        </w:rPr>
        <w:t xml:space="preserve">() </w:t>
      </w:r>
      <w:r>
        <w:rPr>
          <w:rFonts w:ascii="Courier New" w:eastAsia="Courier New" w:hAnsi="Courier New" w:cs="Courier New"/>
          <w:sz w:val="28"/>
          <w:szCs w:val="28"/>
        </w:rPr>
        <w:t xml:space="preserve">в который передает объект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edentials</w:t>
      </w:r>
      <w:r w:rsidRPr="00C0470A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входа. </w:t>
      </w:r>
    </w:p>
    <w:p w14:paraId="1B576D06" w14:textId="77777777"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03FE458B" w14:textId="77777777"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4CBE881D" w14:textId="77777777" w:rsidR="009F6D0D" w:rsidRP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F6D0D">
        <w:rPr>
          <w:rFonts w:ascii="Courier New" w:eastAsia="Courier New" w:hAnsi="Courier New" w:cs="Courier New"/>
          <w:b/>
          <w:sz w:val="28"/>
          <w:szCs w:val="28"/>
        </w:rPr>
        <w:t xml:space="preserve">Генерация событий </w:t>
      </w:r>
    </w:p>
    <w:p w14:paraId="4478973A" w14:textId="77777777"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создания события используется метод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9F6D0D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>
        <w:rPr>
          <w:rFonts w:ascii="Courier New" w:eastAsia="Courier New" w:hAnsi="Courier New" w:cs="Courier New"/>
          <w:sz w:val="28"/>
          <w:szCs w:val="28"/>
        </w:rPr>
        <w:t xml:space="preserve">), 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мя события. </w:t>
      </w:r>
    </w:p>
    <w:p w14:paraId="614E6BFA" w14:textId="77777777"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инициации события используется метод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mit</w:t>
      </w:r>
      <w:r w:rsidRPr="009F6D0D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 w:rsidRPr="009F6D0D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, 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мя события. </w:t>
      </w:r>
    </w:p>
    <w:p w14:paraId="189142D8" w14:textId="77777777"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обработки события на клиенте нужно сначала подписать на событие с помощью метод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ubscribe</w:t>
      </w:r>
      <w:r w:rsidRPr="009F6D0D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). </w:t>
      </w:r>
    </w:p>
    <w:p w14:paraId="17BE16F6" w14:textId="77777777"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лее мы прослушиваем это событие и при его появлении производим какие-то действия </w:t>
      </w:r>
    </w:p>
    <w:p w14:paraId="7283A192" w14:textId="77777777" w:rsidR="009F6D0D" w:rsidRPr="00C40048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3EDA65CF" w14:textId="77777777"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3CD3E86" wp14:editId="53E4812E">
            <wp:extent cx="5638800" cy="254317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14:paraId="5B809522" w14:textId="77777777" w:rsidR="009F6D0D" w:rsidRPr="00C40048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6EE61882" w14:textId="77777777"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Обработка уведомлений</w:t>
      </w:r>
    </w:p>
    <w:p w14:paraId="0C47274B" w14:textId="77777777"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Уведомления – аналогичны вызовам удаленных процедур с тем отличием, что уведомление это запрос без идентификатора. Это указывает на то, что пользователь не заинтересован в ответе – следственно объект ответа от сервера не отправляется. В таком случае если пользователь вызовет </w:t>
      </w:r>
      <w:r>
        <w:rPr>
          <w:rFonts w:ascii="Courier New" w:eastAsia="Courier New" w:hAnsi="Courier New" w:cs="Courier New"/>
          <w:sz w:val="28"/>
          <w:szCs w:val="28"/>
        </w:rPr>
        <w:lastRenderedPageBreak/>
        <w:t>процедуру, которой не существует, то он не получит ответа об ошибке.</w:t>
      </w:r>
    </w:p>
    <w:p w14:paraId="20BB29A9" w14:textId="77777777" w:rsidR="009F6D0D" w:rsidRP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14:paraId="473A01D3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Файловая система. Порядок работы с файловой системой в Node.js: создание, копирование, чтение, запись, синхронные и асинхронные операции.</w:t>
      </w:r>
    </w:p>
    <w:p w14:paraId="1764D5CB" w14:textId="77777777" w:rsidR="00F45306" w:rsidRPr="00EF0A8F" w:rsidRDefault="00EF0A8F" w:rsidP="00F4530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EF0A8F">
        <w:rPr>
          <w:rFonts w:ascii="Courier New" w:eastAsia="Courier New" w:hAnsi="Courier New" w:cs="Courier New"/>
          <w:b/>
          <w:sz w:val="28"/>
          <w:szCs w:val="28"/>
        </w:rPr>
        <w:t>Файловая система</w:t>
      </w:r>
    </w:p>
    <w:p w14:paraId="126A93EE" w14:textId="77777777" w:rsidR="00EF0A8F" w:rsidRPr="00EF0A8F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 работу с файловой системой отвечает стандартный модул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</w:p>
    <w:p w14:paraId="1DB9DA5E" w14:textId="77777777" w:rsidR="00EF0A8F" w:rsidRPr="00EF0A8F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F0A8F">
        <w:rPr>
          <w:rFonts w:ascii="Courier New" w:eastAsia="Courier New" w:hAnsi="Courier New" w:cs="Courier New"/>
          <w:b/>
          <w:sz w:val="28"/>
          <w:szCs w:val="28"/>
        </w:rPr>
        <w:t>Создание</w:t>
      </w:r>
      <w:r w:rsidRPr="00EF0A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EF0A8F">
        <w:rPr>
          <w:rFonts w:ascii="Courier New" w:eastAsia="Courier New" w:hAnsi="Courier New" w:cs="Courier New"/>
          <w:b/>
          <w:sz w:val="28"/>
          <w:szCs w:val="28"/>
        </w:rPr>
        <w:t>файла</w:t>
      </w:r>
      <w:r w:rsidRPr="00EF0A8F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 w:rsidRPr="00EF0A8F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EF0A8F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pen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path, ‘w’, callback)</w:t>
      </w:r>
    </w:p>
    <w:p w14:paraId="7DFB17DE" w14:textId="77777777" w:rsidR="00EF0A8F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ath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путь к файлу. </w:t>
      </w:r>
    </w:p>
    <w:p w14:paraId="24CFAA0B" w14:textId="77777777" w:rsidR="00150956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W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режим открытия.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твечает за открытие файла для записи. Файл создается если его не существует. 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14:paraId="4DBB2E5A" w14:textId="77777777" w:rsidR="00EF0A8F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F0A8F">
        <w:rPr>
          <w:rFonts w:ascii="Courier New" w:eastAsia="Courier New" w:hAnsi="Courier New" w:cs="Courier New"/>
          <w:b/>
          <w:sz w:val="28"/>
          <w:szCs w:val="28"/>
        </w:rPr>
        <w:t>Копирование</w:t>
      </w:r>
      <w:r w:rsidRPr="00EF0A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fs.copyFile</w:t>
      </w:r>
      <w:proofErr w:type="spellEnd"/>
      <w:r w:rsidR="008D5E94">
        <w:rPr>
          <w:rFonts w:ascii="Courier New" w:eastAsia="Courier New" w:hAnsi="Courier New" w:cs="Courier New"/>
          <w:sz w:val="28"/>
          <w:szCs w:val="28"/>
          <w:lang w:val="en-US"/>
        </w:rPr>
        <w:t>(path1, path2, callback)</w:t>
      </w:r>
    </w:p>
    <w:p w14:paraId="20EE220A" w14:textId="77777777" w:rsidR="008D5E94" w:rsidRDefault="008D5E94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8D5E94">
        <w:rPr>
          <w:rFonts w:ascii="Courier New" w:eastAsia="Courier New" w:hAnsi="Courier New" w:cs="Courier New"/>
          <w:b/>
          <w:sz w:val="28"/>
          <w:szCs w:val="28"/>
        </w:rPr>
        <w:t>Чтение</w:t>
      </w:r>
      <w:r w:rsidRPr="008D5E94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fs.readFile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path, callback)</w:t>
      </w:r>
    </w:p>
    <w:p w14:paraId="6A9CB053" w14:textId="77777777" w:rsidR="008D5E94" w:rsidRDefault="008D5E94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Запись</w:t>
      </w: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fs.writeFile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path, string, callback)</w:t>
      </w:r>
    </w:p>
    <w:p w14:paraId="18254010" w14:textId="77777777" w:rsidR="008D5E94" w:rsidRDefault="008D5E94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14:paraId="68176C78" w14:textId="77777777" w:rsidR="00285002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85002">
        <w:rPr>
          <w:rFonts w:ascii="Courier New" w:eastAsia="Courier New" w:hAnsi="Courier New" w:cs="Courier New"/>
          <w:b/>
          <w:sz w:val="28"/>
          <w:szCs w:val="28"/>
        </w:rPr>
        <w:t>Синхронные и асинхронные операции</w:t>
      </w:r>
    </w:p>
    <w:p w14:paraId="65A91C72" w14:textId="77777777"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Асинхронные операции н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>
        <w:rPr>
          <w:rFonts w:ascii="Courier New" w:eastAsia="Courier New" w:hAnsi="Courier New" w:cs="Courier New"/>
          <w:sz w:val="28"/>
          <w:szCs w:val="28"/>
        </w:rPr>
        <w:t xml:space="preserve">. Возможно использование 2-ух версий асинхронного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апи</w:t>
      </w:r>
      <w:proofErr w:type="spellEnd"/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mise</w:t>
      </w:r>
    </w:p>
    <w:p w14:paraId="23B52DFD" w14:textId="77777777"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инхронны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последующее исполн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 того, пока не завершится операция. </w:t>
      </w:r>
    </w:p>
    <w:p w14:paraId="78B1FDF3" w14:textId="77777777" w:rsidR="00285002" w:rsidRPr="00285002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инхронные</w:t>
      </w:r>
      <w:r w:rsidRPr="00285002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5F685893" w14:textId="77777777" w:rsidR="00285002" w:rsidRPr="00C40048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FileSync</w:t>
      </w:r>
      <w:proofErr w:type="spellEnd"/>
    </w:p>
    <w:p w14:paraId="411ADEA3" w14:textId="77777777" w:rsidR="00285002" w:rsidRPr="00C40048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dirSync</w:t>
      </w:r>
      <w:proofErr w:type="spellEnd"/>
      <w:r w:rsidRPr="00C4004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чтение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директорий</w:t>
      </w:r>
    </w:p>
    <w:p w14:paraId="3EDBE7E2" w14:textId="77777777" w:rsidR="00285002" w:rsidRPr="00C40048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writeFileSync</w:t>
      </w:r>
      <w:proofErr w:type="spellEnd"/>
    </w:p>
    <w:p w14:paraId="155BACAF" w14:textId="77777777" w:rsidR="00285002" w:rsidRPr="00C40048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ppendFile</w:t>
      </w:r>
      <w:r w:rsidR="00193B85">
        <w:rPr>
          <w:rFonts w:ascii="Courier New" w:eastAsia="Courier New" w:hAnsi="Courier New" w:cs="Courier New"/>
          <w:sz w:val="28"/>
          <w:szCs w:val="28"/>
          <w:lang w:val="en-US"/>
        </w:rPr>
        <w:t>Sync</w:t>
      </w:r>
      <w:proofErr w:type="spellEnd"/>
    </w:p>
    <w:p w14:paraId="78FC7868" w14:textId="77777777" w:rsidR="00285002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kdirSync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здание директории</w:t>
      </w:r>
    </w:p>
    <w:p w14:paraId="08A42EE3" w14:textId="77777777" w:rsidR="00193B85" w:rsidRPr="00193B85" w:rsidRDefault="00193B85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unlinkSync</w:t>
      </w:r>
      <w:proofErr w:type="spellEnd"/>
    </w:p>
    <w:p w14:paraId="1DA76CBF" w14:textId="77777777" w:rsidR="00193B85" w:rsidRPr="00193B85" w:rsidRDefault="00193B85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mdirSync</w:t>
      </w:r>
      <w:proofErr w:type="spellEnd"/>
    </w:p>
    <w:p w14:paraId="3B038A4B" w14:textId="77777777" w:rsidR="00193B85" w:rsidRDefault="00193B85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existSync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проверка наличия файла в директории</w:t>
      </w:r>
    </w:p>
    <w:p w14:paraId="11DD2DD9" w14:textId="77777777" w:rsidR="00285002" w:rsidRPr="00193B85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14:paraId="6D34A60F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>Файловая система. Порядок работы с файловой системой в Node.js: создание, удаление, переименование, запись в конец, слежение за файлом/директорией, синхронные и асинхронные операции.</w:t>
      </w:r>
    </w:p>
    <w:p w14:paraId="17D3918D" w14:textId="77777777"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Создание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193B85">
        <w:rPr>
          <w:rFonts w:ascii="Courier New" w:eastAsia="Courier New" w:hAnsi="Courier New" w:cs="Courier New"/>
          <w:b/>
          <w:sz w:val="28"/>
          <w:szCs w:val="28"/>
        </w:rPr>
        <w:t>файла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fs.open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(path, ‘w’, callback)</w:t>
      </w:r>
    </w:p>
    <w:p w14:paraId="2A838AB1" w14:textId="77777777"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Где </w:t>
      </w:r>
      <w:proofErr w:type="spellStart"/>
      <w:r w:rsidRPr="00193B85">
        <w:rPr>
          <w:rFonts w:ascii="Courier New" w:eastAsia="Courier New" w:hAnsi="Courier New" w:cs="Courier New"/>
          <w:sz w:val="28"/>
          <w:szCs w:val="28"/>
        </w:rPr>
        <w:t>path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путь к файлу. </w:t>
      </w:r>
    </w:p>
    <w:p w14:paraId="136C722F" w14:textId="77777777"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>W – режим открытия. W отвечает за открытие файла для записи. Файл создается если его не существует.</w:t>
      </w:r>
    </w:p>
    <w:p w14:paraId="42652C4C" w14:textId="77777777"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Удаление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fs.unlink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path, callback)</w:t>
      </w:r>
    </w:p>
    <w:p w14:paraId="3E61346E" w14:textId="77777777"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Переименование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fs.rename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oldPath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newPath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, callback)</w:t>
      </w:r>
    </w:p>
    <w:p w14:paraId="32252B1D" w14:textId="77777777"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Запись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193B85">
        <w:rPr>
          <w:rFonts w:ascii="Courier New" w:eastAsia="Courier New" w:hAnsi="Courier New" w:cs="Courier New"/>
          <w:b/>
          <w:sz w:val="28"/>
          <w:szCs w:val="28"/>
        </w:rPr>
        <w:t>в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193B85">
        <w:rPr>
          <w:rFonts w:ascii="Courier New" w:eastAsia="Courier New" w:hAnsi="Courier New" w:cs="Courier New"/>
          <w:b/>
          <w:sz w:val="28"/>
          <w:szCs w:val="28"/>
        </w:rPr>
        <w:t>конец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pendFile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ath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ring, callback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)</w:t>
      </w:r>
    </w:p>
    <w:p w14:paraId="56F3D87E" w14:textId="77777777" w:rsidR="00150956" w:rsidRDefault="00193B8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Слежение за файлом/директорией: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193B85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atch</w:t>
      </w:r>
      <w:r w:rsidRPr="00193B85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ath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193B85">
        <w:rPr>
          <w:rFonts w:ascii="Courier New" w:eastAsia="Courier New" w:hAnsi="Courier New" w:cs="Courier New"/>
          <w:sz w:val="28"/>
          <w:szCs w:val="28"/>
        </w:rPr>
        <w:t>)</w:t>
      </w:r>
    </w:p>
    <w:p w14:paraId="63C53542" w14:textId="77777777"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85002">
        <w:rPr>
          <w:rFonts w:ascii="Courier New" w:eastAsia="Courier New" w:hAnsi="Courier New" w:cs="Courier New"/>
          <w:b/>
          <w:sz w:val="28"/>
          <w:szCs w:val="28"/>
        </w:rPr>
        <w:t>Синхронные и асинхронные операции</w:t>
      </w:r>
    </w:p>
    <w:p w14:paraId="1F991CDD" w14:textId="77777777"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Асинхронные операции н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>
        <w:rPr>
          <w:rFonts w:ascii="Courier New" w:eastAsia="Courier New" w:hAnsi="Courier New" w:cs="Courier New"/>
          <w:sz w:val="28"/>
          <w:szCs w:val="28"/>
        </w:rPr>
        <w:t xml:space="preserve">. Возможно использование 2-ух версий асинхронного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апи</w:t>
      </w:r>
      <w:proofErr w:type="spellEnd"/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mise</w:t>
      </w:r>
    </w:p>
    <w:p w14:paraId="4FF515BD" w14:textId="77777777"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инхронны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последующее исполн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 того, пока не завершится операция. </w:t>
      </w:r>
    </w:p>
    <w:p w14:paraId="084FCA22" w14:textId="77777777" w:rsidR="00193B85" w:rsidRPr="00285002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инхронные</w:t>
      </w:r>
      <w:r w:rsidRPr="00285002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780A1EFD" w14:textId="77777777"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FileSync</w:t>
      </w:r>
      <w:proofErr w:type="spellEnd"/>
    </w:p>
    <w:p w14:paraId="3753C94B" w14:textId="77777777"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dirSync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чтение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директорий</w:t>
      </w:r>
    </w:p>
    <w:p w14:paraId="245E25FA" w14:textId="77777777"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writeFileSync</w:t>
      </w:r>
      <w:proofErr w:type="spellEnd"/>
    </w:p>
    <w:p w14:paraId="4AE3B898" w14:textId="77777777"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ppendFileSync</w:t>
      </w:r>
      <w:proofErr w:type="spellEnd"/>
    </w:p>
    <w:p w14:paraId="1D2D71B8" w14:textId="77777777"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kdirSync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здание директории</w:t>
      </w:r>
    </w:p>
    <w:p w14:paraId="737052CB" w14:textId="77777777"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unlinkSync</w:t>
      </w:r>
      <w:proofErr w:type="spellEnd"/>
    </w:p>
    <w:p w14:paraId="3725235E" w14:textId="77777777"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mdirSync</w:t>
      </w:r>
      <w:proofErr w:type="spellEnd"/>
    </w:p>
    <w:p w14:paraId="26CA9D19" w14:textId="77777777"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existSync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проверка наличия файла в директории</w:t>
      </w:r>
    </w:p>
    <w:p w14:paraId="45F99AA7" w14:textId="77777777" w:rsidR="00193B85" w:rsidRPr="00193B85" w:rsidRDefault="00193B8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13AED8F4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Файловая система. Порядок работы с файловой системой в Node.js: работа с директориями, проверка наличия файла/директории, синхронные и асинхронные операции. Объек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Buffer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и работа с ним.</w:t>
      </w:r>
    </w:p>
    <w:p w14:paraId="35C5CBC7" w14:textId="77777777"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A67BDD">
        <w:rPr>
          <w:rFonts w:ascii="Courier New" w:eastAsia="Courier New" w:hAnsi="Courier New" w:cs="Courier New"/>
          <w:b/>
          <w:sz w:val="28"/>
          <w:szCs w:val="28"/>
        </w:rPr>
        <w:t>Работа с директориями</w:t>
      </w:r>
    </w:p>
    <w:p w14:paraId="0027618C" w14:textId="77777777"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оздать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A67BDD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kdir</w:t>
      </w:r>
      <w:proofErr w:type="spellEnd"/>
      <w:r w:rsidRPr="00A67BDD">
        <w:rPr>
          <w:rFonts w:ascii="Courier New" w:eastAsia="Courier New" w:hAnsi="Courier New" w:cs="Courier New"/>
          <w:sz w:val="28"/>
          <w:szCs w:val="28"/>
        </w:rPr>
        <w:t>()</w:t>
      </w:r>
    </w:p>
    <w:p w14:paraId="01D5D995" w14:textId="77777777"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>переименовать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A67BDD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name</w:t>
      </w:r>
      <w:r w:rsidRPr="00A67BDD">
        <w:rPr>
          <w:rFonts w:ascii="Courier New" w:eastAsia="Courier New" w:hAnsi="Courier New" w:cs="Courier New"/>
          <w:sz w:val="28"/>
          <w:szCs w:val="28"/>
        </w:rPr>
        <w:t>()</w:t>
      </w:r>
    </w:p>
    <w:p w14:paraId="0408D292" w14:textId="77777777"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Чтение содержимого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A67BDD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dir</w:t>
      </w:r>
      <w:proofErr w:type="spellEnd"/>
      <w:r w:rsidRPr="00A67BDD">
        <w:rPr>
          <w:rFonts w:ascii="Courier New" w:eastAsia="Courier New" w:hAnsi="Courier New" w:cs="Courier New"/>
          <w:sz w:val="28"/>
          <w:szCs w:val="28"/>
        </w:rPr>
        <w:t>()</w:t>
      </w:r>
    </w:p>
    <w:p w14:paraId="6182D7AF" w14:textId="77777777" w:rsid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Удаление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fs.rmdir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14:paraId="7399386A" w14:textId="77777777"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A67BDD">
        <w:rPr>
          <w:rFonts w:ascii="Courier New" w:eastAsia="Courier New" w:hAnsi="Courier New" w:cs="Courier New"/>
          <w:sz w:val="28"/>
          <w:szCs w:val="28"/>
        </w:rPr>
        <w:t xml:space="preserve">Проверка наличия файла: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existSync</w:t>
      </w:r>
      <w:proofErr w:type="spellEnd"/>
      <w:r w:rsidRPr="00A67BDD">
        <w:rPr>
          <w:rFonts w:ascii="Courier New" w:eastAsia="Courier New" w:hAnsi="Courier New" w:cs="Courier New"/>
          <w:sz w:val="28"/>
          <w:szCs w:val="28"/>
        </w:rPr>
        <w:t>()</w:t>
      </w:r>
    </w:p>
    <w:p w14:paraId="581628F3" w14:textId="77777777" w:rsid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85002">
        <w:rPr>
          <w:rFonts w:ascii="Courier New" w:eastAsia="Courier New" w:hAnsi="Courier New" w:cs="Courier New"/>
          <w:b/>
          <w:sz w:val="28"/>
          <w:szCs w:val="28"/>
        </w:rPr>
        <w:t>Синхронные и асинхронные операции</w:t>
      </w:r>
    </w:p>
    <w:p w14:paraId="652DE896" w14:textId="77777777"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Асинхронные операции н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>
        <w:rPr>
          <w:rFonts w:ascii="Courier New" w:eastAsia="Courier New" w:hAnsi="Courier New" w:cs="Courier New"/>
          <w:sz w:val="28"/>
          <w:szCs w:val="28"/>
        </w:rPr>
        <w:t xml:space="preserve">. Возможно использование 2-ух версий асинхронного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апи</w:t>
      </w:r>
      <w:proofErr w:type="spellEnd"/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mise</w:t>
      </w:r>
    </w:p>
    <w:p w14:paraId="2D40BB6E" w14:textId="77777777"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инхронны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последующее исполн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 того, пока не завершится операция. </w:t>
      </w:r>
    </w:p>
    <w:p w14:paraId="276324E2" w14:textId="77777777" w:rsidR="00A67BDD" w:rsidRPr="00285002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инхронные</w:t>
      </w:r>
      <w:r w:rsidRPr="00285002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218AB53D" w14:textId="77777777"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FileSync</w:t>
      </w:r>
      <w:proofErr w:type="spellEnd"/>
    </w:p>
    <w:p w14:paraId="6157B568" w14:textId="77777777"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dirSync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чтение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директорий</w:t>
      </w:r>
    </w:p>
    <w:p w14:paraId="7CD74539" w14:textId="77777777"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writeFileSync</w:t>
      </w:r>
      <w:proofErr w:type="spellEnd"/>
    </w:p>
    <w:p w14:paraId="698791DE" w14:textId="77777777"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ppendFileSync</w:t>
      </w:r>
      <w:proofErr w:type="spellEnd"/>
    </w:p>
    <w:p w14:paraId="10F3DCB9" w14:textId="77777777" w:rsid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kdirSync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здание директории</w:t>
      </w:r>
    </w:p>
    <w:p w14:paraId="76676E56" w14:textId="77777777"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unlinkSync</w:t>
      </w:r>
      <w:proofErr w:type="spellEnd"/>
    </w:p>
    <w:p w14:paraId="7900BDDE" w14:textId="77777777"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mdirSync</w:t>
      </w:r>
      <w:proofErr w:type="spellEnd"/>
    </w:p>
    <w:p w14:paraId="2C80EBC1" w14:textId="77777777" w:rsid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existSync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проверка наличия файла в директории</w:t>
      </w:r>
    </w:p>
    <w:p w14:paraId="68E11990" w14:textId="77777777" w:rsidR="00A67BDD" w:rsidRPr="00C40048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1E9E89F9" w14:textId="77777777" w:rsidR="00A67BDD" w:rsidRPr="00CD28A0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A67BDD">
        <w:rPr>
          <w:rFonts w:ascii="Courier New" w:eastAsia="Courier New" w:hAnsi="Courier New" w:cs="Courier New"/>
          <w:b/>
          <w:sz w:val="28"/>
          <w:szCs w:val="28"/>
          <w:lang w:val="en-US"/>
        </w:rPr>
        <w:t>Buffer</w:t>
      </w:r>
    </w:p>
    <w:p w14:paraId="431FD512" w14:textId="77777777" w:rsidR="00150956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Buffer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- объект, предназначенный для работы с потоком октетов; применяется в функциях </w:t>
      </w:r>
      <w:proofErr w:type="spellStart"/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readFile</w:t>
      </w:r>
      <w:proofErr w:type="spellEnd"/>
      <w:r w:rsidRPr="00CD28A0">
        <w:rPr>
          <w:rFonts w:ascii="Courier New" w:eastAsia="Courier New" w:hAnsi="Courier New" w:cs="Courier New"/>
          <w:sz w:val="28"/>
          <w:szCs w:val="28"/>
        </w:rPr>
        <w:t xml:space="preserve">, </w:t>
      </w:r>
      <w:proofErr w:type="spellStart"/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writeFile</w:t>
      </w:r>
      <w:proofErr w:type="spellEnd"/>
      <w:r w:rsidRPr="00CD28A0">
        <w:rPr>
          <w:rFonts w:ascii="Courier New" w:eastAsia="Courier New" w:hAnsi="Courier New" w:cs="Courier New"/>
          <w:sz w:val="28"/>
          <w:szCs w:val="28"/>
        </w:rPr>
        <w:t>; 1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GB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(32-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bit</w:t>
      </w:r>
      <w:r w:rsidRPr="00CD28A0">
        <w:rPr>
          <w:rFonts w:ascii="Courier New" w:eastAsia="Courier New" w:hAnsi="Courier New" w:cs="Courier New"/>
          <w:sz w:val="28"/>
          <w:szCs w:val="28"/>
        </w:rPr>
        <w:t>), 2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GB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(64-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bit</w:t>
      </w:r>
      <w:r w:rsidRPr="00CD28A0">
        <w:rPr>
          <w:rFonts w:ascii="Courier New" w:eastAsia="Courier New" w:hAnsi="Courier New" w:cs="Courier New"/>
          <w:sz w:val="28"/>
          <w:szCs w:val="28"/>
        </w:rPr>
        <w:t>)</w:t>
      </w:r>
    </w:p>
    <w:p w14:paraId="373DF58C" w14:textId="77777777"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Buffer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– класс наследуемый о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nit</w:t>
      </w:r>
      <w:r w:rsidRPr="00CD28A0">
        <w:rPr>
          <w:rFonts w:ascii="Courier New" w:eastAsia="Courier New" w:hAnsi="Courier New" w:cs="Courier New"/>
          <w:sz w:val="28"/>
          <w:szCs w:val="28"/>
        </w:rPr>
        <w:t>8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rray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расширяет его функционал. </w:t>
      </w:r>
    </w:p>
    <w:p w14:paraId="5F01C5D0" w14:textId="77777777" w:rsidR="00CD28A0" w:rsidRP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Основные методы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Buffer</w:t>
      </w:r>
      <w:r w:rsidRPr="00CD28A0">
        <w:rPr>
          <w:rFonts w:ascii="Courier New" w:eastAsia="Courier New" w:hAnsi="Courier New" w:cs="Courier New"/>
          <w:sz w:val="28"/>
          <w:szCs w:val="28"/>
        </w:rPr>
        <w:t>:</w:t>
      </w:r>
    </w:p>
    <w:p w14:paraId="620EA11D" w14:textId="77777777" w:rsidR="00CD28A0" w:rsidRP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D28A0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lloc</w:t>
      </w:r>
      <w:proofErr w:type="spellEnd"/>
      <w:r w:rsidRPr="00CD28A0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um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) </w:t>
      </w:r>
      <w:r>
        <w:rPr>
          <w:rFonts w:ascii="Courier New" w:eastAsia="Courier New" w:hAnsi="Courier New" w:cs="Courier New"/>
          <w:sz w:val="28"/>
          <w:szCs w:val="28"/>
        </w:rPr>
        <w:t xml:space="preserve">– создает буфер заполненный нулями длинной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um</w:t>
      </w:r>
    </w:p>
    <w:p w14:paraId="6647CC98" w14:textId="77777777"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D28A0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llocUnsaf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um</w:t>
      </w:r>
      <w:r>
        <w:rPr>
          <w:rFonts w:ascii="Courier New" w:eastAsia="Courier New" w:hAnsi="Courier New" w:cs="Courier New"/>
          <w:sz w:val="28"/>
          <w:szCs w:val="28"/>
        </w:rPr>
        <w:t>)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создает буфер длиной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um</w:t>
      </w:r>
      <w:r>
        <w:rPr>
          <w:rFonts w:ascii="Courier New" w:eastAsia="Courier New" w:hAnsi="Courier New" w:cs="Courier New"/>
          <w:sz w:val="28"/>
          <w:szCs w:val="28"/>
        </w:rPr>
        <w:t xml:space="preserve">. Быстрее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lloc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но в буфере могу находится старые не использованные данные.</w:t>
      </w:r>
    </w:p>
    <w:p w14:paraId="6B80D51B" w14:textId="77777777"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rom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([..]) – </w:t>
      </w:r>
      <w:r>
        <w:rPr>
          <w:rFonts w:ascii="Courier New" w:eastAsia="Courier New" w:hAnsi="Courier New" w:cs="Courier New"/>
          <w:sz w:val="28"/>
          <w:szCs w:val="28"/>
        </w:rPr>
        <w:t xml:space="preserve">создает буфер с массивом байт, переданными в массиве-параметре. </w:t>
      </w:r>
    </w:p>
    <w:p w14:paraId="487C709B" w14:textId="77777777"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values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 получить значения</w:t>
      </w:r>
    </w:p>
    <w:p w14:paraId="68F8D7A0" w14:textId="77777777"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D28A0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toJson</w:t>
      </w:r>
      <w:proofErr w:type="spellEnd"/>
      <w:r w:rsidRPr="00CD28A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преобразовать 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объект</w:t>
      </w:r>
    </w:p>
    <w:p w14:paraId="2D7515DA" w14:textId="77777777" w:rsidR="00CD28A0" w:rsidRDefault="0048794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toString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преобразовать в строку</w:t>
      </w:r>
    </w:p>
    <w:p w14:paraId="7FD42847" w14:textId="77777777" w:rsidR="00487946" w:rsidRDefault="0048794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091A3511" w14:textId="77777777" w:rsidR="00487946" w:rsidRDefault="0048794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4D7277A9" w14:textId="77777777" w:rsidR="00487946" w:rsidRPr="00487946" w:rsidRDefault="0048794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3B6567DC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токи данных, их виды, примеры.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eadabl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поток: режимы работы, порядок создания и использования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eadabl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потока.</w:t>
      </w:r>
    </w:p>
    <w:p w14:paraId="3C4E381E" w14:textId="77777777" w:rsidR="00487946" w:rsidRP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</w:rPr>
        <w:t>Потоки</w:t>
      </w:r>
    </w:p>
    <w:p w14:paraId="1FCB9E88" w14:textId="77777777" w:rsidR="0015095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ток – абстракция над данными. </w:t>
      </w:r>
    </w:p>
    <w:p w14:paraId="618D93C2" w14:textId="77777777"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Виды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: Writable, Readable, Duplex, Transform;</w:t>
      </w:r>
    </w:p>
    <w:p w14:paraId="0F6A56D7" w14:textId="77777777"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ы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14:paraId="7D923604" w14:textId="77777777"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  <w:lang w:val="en-US"/>
        </w:rPr>
        <w:t>Readable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– Http req</w:t>
      </w:r>
      <w:r w:rsidR="00DE6591" w:rsidRPr="00DE6591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 w:rsidR="00DE6591">
        <w:rPr>
          <w:rFonts w:ascii="Courier New" w:eastAsia="Courier New" w:hAnsi="Courier New" w:cs="Courier New"/>
          <w:sz w:val="28"/>
          <w:szCs w:val="28"/>
          <w:lang w:val="en-US"/>
        </w:rPr>
        <w:t>server</w:t>
      </w:r>
      <w:r w:rsidR="00DE6591" w:rsidRPr="00DE6591">
        <w:rPr>
          <w:rFonts w:ascii="Courier New" w:eastAsia="Courier New" w:hAnsi="Courier New" w:cs="Courier New"/>
          <w:sz w:val="28"/>
          <w:szCs w:val="28"/>
          <w:lang w:val="en-US"/>
        </w:rPr>
        <w:t>)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, Http resp</w:t>
      </w:r>
      <w:r w:rsidR="00DE6591">
        <w:rPr>
          <w:rFonts w:ascii="Courier New" w:eastAsia="Courier New" w:hAnsi="Courier New" w:cs="Courier New"/>
          <w:sz w:val="28"/>
          <w:szCs w:val="28"/>
          <w:lang w:val="en-US"/>
        </w:rPr>
        <w:t>(client)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, sockets, fs read,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process.stdin</w:t>
      </w:r>
      <w:proofErr w:type="spellEnd"/>
    </w:p>
    <w:p w14:paraId="6D2F3555" w14:textId="77777777"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  <w:lang w:val="en-US"/>
        </w:rPr>
        <w:t>Writable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– Http req( client ), http res(server), sockets, fs write,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tdout</w:t>
      </w:r>
      <w:proofErr w:type="spellEnd"/>
    </w:p>
    <w:p w14:paraId="471DDDB6" w14:textId="77777777"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  <w:lang w:val="en-US"/>
        </w:rPr>
        <w:t>Duplex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ockets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zlib</w:t>
      </w:r>
      <w:proofErr w:type="spellEnd"/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>
        <w:rPr>
          <w:rFonts w:ascii="Courier New" w:eastAsia="Courier New" w:hAnsi="Courier New" w:cs="Courier New"/>
          <w:sz w:val="28"/>
          <w:szCs w:val="28"/>
        </w:rPr>
        <w:t>компрессия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данных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 xml:space="preserve">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ypto streams</w:t>
      </w:r>
    </w:p>
    <w:p w14:paraId="5FCF753E" w14:textId="77777777" w:rsidR="00487946" w:rsidRPr="00C40048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>Transform</w:t>
      </w:r>
      <w:r w:rsidRPr="00C40048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–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zlib</w:t>
      </w:r>
      <w:proofErr w:type="spellEnd"/>
      <w:r w:rsidRPr="00C40048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ypto</w:t>
      </w:r>
      <w:r w:rsidRPr="00C40048">
        <w:rPr>
          <w:rFonts w:ascii="Courier New" w:eastAsia="Courier New" w:hAnsi="Courier New" w:cs="Courier New"/>
          <w:sz w:val="28"/>
          <w:szCs w:val="28"/>
        </w:rPr>
        <w:t>;</w:t>
      </w:r>
    </w:p>
    <w:p w14:paraId="34D1BB78" w14:textId="77777777" w:rsidR="00487946" w:rsidRPr="00C40048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6D11AC4E" w14:textId="77777777"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</w:rPr>
        <w:t>Режимы</w:t>
      </w:r>
    </w:p>
    <w:p w14:paraId="5A0C11A3" w14:textId="77777777"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Автоматический - </w:t>
      </w:r>
      <w:r w:rsidRPr="00487946">
        <w:rPr>
          <w:rFonts w:ascii="Courier New" w:hAnsi="Courier New" w:cs="Courier New"/>
          <w:sz w:val="28"/>
          <w:szCs w:val="28"/>
        </w:rPr>
        <w:t>В потоковом режиме данн</w:t>
      </w:r>
      <w:r>
        <w:rPr>
          <w:rFonts w:ascii="Courier New" w:hAnsi="Courier New" w:cs="Courier New"/>
          <w:sz w:val="28"/>
          <w:szCs w:val="28"/>
        </w:rPr>
        <w:t xml:space="preserve">ые автоматически считываются из </w:t>
      </w:r>
      <w:r w:rsidRPr="00487946">
        <w:rPr>
          <w:rFonts w:ascii="Courier New" w:hAnsi="Courier New" w:cs="Courier New"/>
          <w:sz w:val="28"/>
          <w:szCs w:val="28"/>
        </w:rPr>
        <w:t xml:space="preserve">системы и передаются приложению как можно быстрее с помощью событий через интерфейс </w:t>
      </w:r>
      <w:proofErr w:type="spellStart"/>
      <w:r w:rsidRPr="00487946">
        <w:rPr>
          <w:rFonts w:ascii="Courier New" w:hAnsi="Courier New" w:cs="Courier New"/>
          <w:sz w:val="28"/>
          <w:szCs w:val="28"/>
        </w:rPr>
        <w:t>EventEmitter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14:paraId="1C0D8A3C" w14:textId="77777777" w:rsidR="00487946" w:rsidRDefault="00DE6591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Пошаговый - </w:t>
      </w:r>
      <w:r w:rsidRPr="00DE6591">
        <w:rPr>
          <w:rFonts w:ascii="Courier New" w:hAnsi="Courier New" w:cs="Courier New"/>
          <w:sz w:val="28"/>
          <w:szCs w:val="28"/>
        </w:rPr>
        <w:t xml:space="preserve">В режиме приостановки метод </w:t>
      </w:r>
      <w:proofErr w:type="spellStart"/>
      <w:r w:rsidRPr="00DE6591">
        <w:rPr>
          <w:rFonts w:ascii="Courier New" w:hAnsi="Courier New" w:cs="Courier New"/>
          <w:sz w:val="28"/>
          <w:szCs w:val="28"/>
        </w:rPr>
        <w:t>stream.read</w:t>
      </w:r>
      <w:proofErr w:type="spellEnd"/>
      <w:r w:rsidRPr="00DE6591">
        <w:rPr>
          <w:rFonts w:ascii="Courier New" w:hAnsi="Courier New" w:cs="Courier New"/>
          <w:sz w:val="28"/>
          <w:szCs w:val="28"/>
        </w:rPr>
        <w:t>() должен вызываться явно для чтения фрагментов данных из потока.</w:t>
      </w:r>
    </w:p>
    <w:p w14:paraId="4E7CE87A" w14:textId="77777777" w:rsidR="00DE6591" w:rsidRDefault="00DE6591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28EF7181" w14:textId="77777777" w:rsidR="00DE6591" w:rsidRPr="00F32907" w:rsidRDefault="00982370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F32907">
        <w:rPr>
          <w:rFonts w:ascii="Courier New" w:hAnsi="Courier New" w:cs="Courier New"/>
          <w:b/>
          <w:sz w:val="28"/>
          <w:szCs w:val="28"/>
        </w:rPr>
        <w:t>Создание</w:t>
      </w:r>
      <w:r w:rsidR="00F32907">
        <w:rPr>
          <w:rFonts w:ascii="Courier New" w:hAnsi="Courier New" w:cs="Courier New"/>
          <w:b/>
          <w:sz w:val="28"/>
          <w:szCs w:val="28"/>
        </w:rPr>
        <w:t xml:space="preserve"> и использование</w:t>
      </w:r>
      <w:r w:rsidRPr="00F3290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14:paraId="04E22BE5" w14:textId="77777777" w:rsidR="00982370" w:rsidRDefault="00A51ACF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03CAE23" wp14:editId="32F121D3">
            <wp:extent cx="5334000" cy="828675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AB559" w14:textId="77777777" w:rsidR="00A51ACF" w:rsidRDefault="00A51ACF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51ACF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  <w:lang w:val="en-US"/>
        </w:rPr>
        <w:t>push</w:t>
      </w:r>
      <w:r w:rsidRPr="00A51ACF">
        <w:rPr>
          <w:rFonts w:ascii="Courier New" w:hAnsi="Courier New" w:cs="Courier New"/>
          <w:sz w:val="28"/>
          <w:szCs w:val="28"/>
        </w:rPr>
        <w:t xml:space="preserve">() – </w:t>
      </w:r>
      <w:r>
        <w:rPr>
          <w:rFonts w:ascii="Courier New" w:hAnsi="Courier New" w:cs="Courier New"/>
          <w:sz w:val="28"/>
          <w:szCs w:val="28"/>
        </w:rPr>
        <w:t xml:space="preserve">помещает в буфер строку, </w:t>
      </w:r>
      <w:r>
        <w:rPr>
          <w:rFonts w:ascii="Courier New" w:hAnsi="Courier New" w:cs="Courier New"/>
          <w:sz w:val="28"/>
          <w:szCs w:val="28"/>
          <w:lang w:val="en-US"/>
        </w:rPr>
        <w:t>Unit</w:t>
      </w:r>
      <w:r w:rsidRPr="00C40048">
        <w:rPr>
          <w:rFonts w:ascii="Courier New" w:hAnsi="Courier New" w:cs="Courier New"/>
          <w:sz w:val="28"/>
          <w:szCs w:val="28"/>
        </w:rPr>
        <w:t>8</w:t>
      </w:r>
      <w:r>
        <w:rPr>
          <w:rFonts w:ascii="Courier New" w:hAnsi="Courier New" w:cs="Courier New"/>
          <w:sz w:val="28"/>
          <w:szCs w:val="28"/>
          <w:lang w:val="en-US"/>
        </w:rPr>
        <w:t>Array</w:t>
      </w:r>
      <w:r w:rsidRPr="00C40048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uffer</w:t>
      </w:r>
    </w:p>
    <w:p w14:paraId="5CCC0A45" w14:textId="77777777" w:rsidR="00A51ACF" w:rsidRPr="00C40048" w:rsidRDefault="00A51ACF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- 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A51ACF">
        <w:rPr>
          <w:rFonts w:ascii="Courier New" w:hAnsi="Courier New" w:cs="Courier New"/>
          <w:sz w:val="28"/>
          <w:szCs w:val="28"/>
        </w:rPr>
        <w:t xml:space="preserve">() – </w:t>
      </w:r>
      <w:r>
        <w:rPr>
          <w:rFonts w:ascii="Courier New" w:hAnsi="Courier New" w:cs="Courier New"/>
          <w:sz w:val="28"/>
          <w:szCs w:val="28"/>
        </w:rPr>
        <w:t xml:space="preserve">считывает данные из буфера и возвращает их пока поток находится в </w:t>
      </w:r>
      <w:r>
        <w:rPr>
          <w:rFonts w:ascii="Courier New" w:hAnsi="Courier New" w:cs="Courier New"/>
          <w:sz w:val="28"/>
          <w:szCs w:val="28"/>
          <w:lang w:val="en-US"/>
        </w:rPr>
        <w:t>readable</w:t>
      </w:r>
      <w:r w:rsidRPr="00A51AC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и. По умолчанию считывает 16К. Можно увеличить параметром передаваемым в метод.</w:t>
      </w:r>
    </w:p>
    <w:p w14:paraId="1AB2EB7C" w14:textId="77777777" w:rsidR="00A51ACF" w:rsidRPr="00A51ACF" w:rsidRDefault="00A51ACF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 _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A51ACF">
        <w:rPr>
          <w:rFonts w:ascii="Courier New" w:hAnsi="Courier New" w:cs="Courier New"/>
          <w:sz w:val="28"/>
          <w:szCs w:val="28"/>
        </w:rPr>
        <w:t xml:space="preserve">() – </w:t>
      </w:r>
      <w:r>
        <w:rPr>
          <w:rFonts w:ascii="Courier New" w:hAnsi="Courier New" w:cs="Courier New"/>
          <w:sz w:val="28"/>
          <w:szCs w:val="28"/>
        </w:rPr>
        <w:t xml:space="preserve">считывает данные асинхронно. Данная функция не должна применяться в вызывающем коде и предназначена только для внутреннего использования методами </w:t>
      </w:r>
      <w:r>
        <w:rPr>
          <w:rFonts w:ascii="Courier New" w:hAnsi="Courier New" w:cs="Courier New"/>
          <w:sz w:val="28"/>
          <w:szCs w:val="28"/>
          <w:lang w:val="en-US"/>
        </w:rPr>
        <w:t>Readable</w:t>
      </w:r>
      <w:r>
        <w:rPr>
          <w:rFonts w:ascii="Courier New" w:hAnsi="Courier New" w:cs="Courier New"/>
          <w:sz w:val="28"/>
          <w:szCs w:val="28"/>
        </w:rPr>
        <w:t xml:space="preserve"> класса.</w:t>
      </w:r>
    </w:p>
    <w:p w14:paraId="5D00B588" w14:textId="77777777" w:rsidR="00487946" w:rsidRP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7F41192A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токи данных, их виды, примеры.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Writabl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Duplex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потоки: порядок создания и использования.</w:t>
      </w:r>
    </w:p>
    <w:p w14:paraId="7F6F5CA3" w14:textId="77777777" w:rsidR="00F32907" w:rsidRPr="00F32907" w:rsidRDefault="00F32907" w:rsidP="00F3290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F32907">
        <w:rPr>
          <w:rFonts w:ascii="Courier New" w:eastAsia="Courier New" w:hAnsi="Courier New" w:cs="Courier New"/>
          <w:b/>
          <w:sz w:val="28"/>
          <w:szCs w:val="28"/>
          <w:lang w:val="en-US"/>
        </w:rPr>
        <w:t>Writable</w:t>
      </w:r>
    </w:p>
    <w:p w14:paraId="6E41C722" w14:textId="77777777" w:rsidR="00150956" w:rsidRDefault="000D2D6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7AB5C77" wp14:editId="34072E07">
            <wp:extent cx="4089666" cy="3002280"/>
            <wp:effectExtent l="0" t="0" r="635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093967" cy="3005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14F2C" w14:textId="77777777" w:rsidR="009A12AC" w:rsidRPr="009A12AC" w:rsidRDefault="009A12A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A12AC">
        <w:rPr>
          <w:rFonts w:ascii="Courier New" w:eastAsia="Courier New" w:hAnsi="Courier New" w:cs="Courier New"/>
          <w:b/>
          <w:sz w:val="28"/>
          <w:szCs w:val="28"/>
          <w:lang w:val="en-US"/>
        </w:rPr>
        <w:t>Duplex</w:t>
      </w:r>
    </w:p>
    <w:p w14:paraId="37C73383" w14:textId="77777777" w:rsidR="000D2D60" w:rsidRDefault="009A12A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127D927F" wp14:editId="7669BE57">
            <wp:extent cx="5702728" cy="2078182"/>
            <wp:effectExtent l="19050" t="19050" r="12700" b="1778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476" cy="20930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0FEB0C" w14:textId="77777777" w:rsidR="006D7EB0" w:rsidRPr="00F32907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2DB92FFC" w14:textId="77777777" w:rsidR="006D7EB0" w:rsidRDefault="00150956" w:rsidP="006D7EB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>TCP: основные свойства, установка и закрытие соединения. Разработка простейшего TCP-сервера и TCP-клиента на Node.js.</w:t>
      </w:r>
    </w:p>
    <w:p w14:paraId="34729D81" w14:textId="77777777" w:rsidR="006D7EB0" w:rsidRPr="006D7EB0" w:rsidRDefault="006D7EB0" w:rsidP="006D7EB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D7EB0">
        <w:rPr>
          <w:rFonts w:ascii="Courier New" w:eastAsia="Courier New" w:hAnsi="Courier New" w:cs="Courier New"/>
          <w:b/>
          <w:sz w:val="28"/>
          <w:szCs w:val="28"/>
        </w:rPr>
        <w:t>Свойства</w:t>
      </w:r>
    </w:p>
    <w:p w14:paraId="2C11383A" w14:textId="77777777" w:rsidR="00150956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Надежность доставки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>Получатель подтверждает получение каждого пакета данных.</w:t>
      </w:r>
    </w:p>
    <w:p w14:paraId="2BA6E529" w14:textId="77777777"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Управление потоком данных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>Получатель регулирует поток поступающих данных. Это достигается отправкой окна вместе с каждым подтверждением. Окно определяет кол-во данных, которое получатель готов принять.</w:t>
      </w:r>
    </w:p>
    <w:p w14:paraId="3CB21270" w14:textId="77777777"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Разделение каналов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>Для того чтобы множество приложений могли использовать возможности TCP, используется механизм сокетов.</w:t>
      </w:r>
    </w:p>
    <w:p w14:paraId="167A238A" w14:textId="77777777"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Работа с соединениями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>До того, как начать обмен данными, стороны устанавливают соединения, при этом в памяти каждого хоста создаётся структура – блок управления передачей, в котором хранятся сокеты сторон, участвующих в соединении, адреса буферов, размеры окон, последовательные номера, различные флаги и некоторая служебная инф-</w:t>
      </w:r>
      <w:proofErr w:type="spellStart"/>
      <w:r w:rsidRPr="006D7EB0">
        <w:rPr>
          <w:rFonts w:ascii="Courier New" w:eastAsia="Courier New" w:hAnsi="Courier New" w:cs="Courier New"/>
          <w:sz w:val="28"/>
          <w:szCs w:val="28"/>
        </w:rPr>
        <w:t>ия</w:t>
      </w:r>
      <w:proofErr w:type="spellEnd"/>
      <w:r w:rsidRPr="006D7EB0">
        <w:rPr>
          <w:rFonts w:ascii="Courier New" w:eastAsia="Courier New" w:hAnsi="Courier New" w:cs="Courier New"/>
          <w:sz w:val="28"/>
          <w:szCs w:val="28"/>
        </w:rPr>
        <w:t>.</w:t>
      </w:r>
    </w:p>
    <w:p w14:paraId="66B2183B" w14:textId="77777777"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Двунаправленный обмен д-ми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proofErr w:type="spellStart"/>
      <w:r w:rsidRPr="006D7EB0">
        <w:rPr>
          <w:rFonts w:ascii="Courier New" w:eastAsia="Courier New" w:hAnsi="Courier New" w:cs="Courier New"/>
          <w:sz w:val="28"/>
          <w:szCs w:val="28"/>
        </w:rPr>
        <w:t>Прилож</w:t>
      </w:r>
      <w:proofErr w:type="spellEnd"/>
      <w:r w:rsidRPr="006D7EB0">
        <w:rPr>
          <w:rFonts w:ascii="Courier New" w:eastAsia="Courier New" w:hAnsi="Courier New" w:cs="Courier New"/>
          <w:sz w:val="28"/>
          <w:szCs w:val="28"/>
        </w:rPr>
        <w:t xml:space="preserve">-е передает д-е в виде непрерывного потока </w:t>
      </w:r>
      <w:proofErr w:type="spellStart"/>
      <w:r w:rsidRPr="006D7EB0">
        <w:rPr>
          <w:rFonts w:ascii="Courier New" w:eastAsia="Courier New" w:hAnsi="Courier New" w:cs="Courier New"/>
          <w:sz w:val="28"/>
          <w:szCs w:val="28"/>
        </w:rPr>
        <w:t>актетов</w:t>
      </w:r>
      <w:proofErr w:type="spellEnd"/>
      <w:r w:rsidRPr="006D7EB0">
        <w:rPr>
          <w:rFonts w:ascii="Courier New" w:eastAsia="Courier New" w:hAnsi="Courier New" w:cs="Courier New"/>
          <w:sz w:val="28"/>
          <w:szCs w:val="28"/>
        </w:rPr>
        <w:t xml:space="preserve">. Модуль TCP самостоятельно </w:t>
      </w:r>
      <w:proofErr w:type="spellStart"/>
      <w:r w:rsidRPr="006D7EB0">
        <w:rPr>
          <w:rFonts w:ascii="Courier New" w:eastAsia="Courier New" w:hAnsi="Courier New" w:cs="Courier New"/>
          <w:sz w:val="28"/>
          <w:szCs w:val="28"/>
        </w:rPr>
        <w:t>осущ</w:t>
      </w:r>
      <w:proofErr w:type="spellEnd"/>
      <w:r w:rsidRPr="006D7EB0">
        <w:rPr>
          <w:rFonts w:ascii="Courier New" w:eastAsia="Courier New" w:hAnsi="Courier New" w:cs="Courier New"/>
          <w:sz w:val="28"/>
          <w:szCs w:val="28"/>
        </w:rPr>
        <w:t xml:space="preserve">-т сегментацию и буферизацию передаваемых д-х. В случае </w:t>
      </w:r>
      <w:proofErr w:type="spellStart"/>
      <w:r w:rsidRPr="006D7EB0">
        <w:rPr>
          <w:rFonts w:ascii="Courier New" w:eastAsia="Courier New" w:hAnsi="Courier New" w:cs="Courier New"/>
          <w:sz w:val="28"/>
          <w:szCs w:val="28"/>
        </w:rPr>
        <w:t>необход-ти</w:t>
      </w:r>
      <w:proofErr w:type="spellEnd"/>
      <w:r w:rsidRPr="006D7EB0">
        <w:rPr>
          <w:rFonts w:ascii="Courier New" w:eastAsia="Courier New" w:hAnsi="Courier New" w:cs="Courier New"/>
          <w:sz w:val="28"/>
          <w:szCs w:val="28"/>
        </w:rPr>
        <w:t xml:space="preserve"> избегать буферизации, возможность </w:t>
      </w:r>
      <w:proofErr w:type="spellStart"/>
      <w:r w:rsidRPr="006D7EB0">
        <w:rPr>
          <w:rFonts w:ascii="Courier New" w:eastAsia="Courier New" w:hAnsi="Courier New" w:cs="Courier New"/>
          <w:sz w:val="28"/>
          <w:szCs w:val="28"/>
        </w:rPr>
        <w:t>использ</w:t>
      </w:r>
      <w:proofErr w:type="spellEnd"/>
      <w:r w:rsidRPr="006D7EB0">
        <w:rPr>
          <w:rFonts w:ascii="Courier New" w:eastAsia="Courier New" w:hAnsi="Courier New" w:cs="Courier New"/>
          <w:sz w:val="28"/>
          <w:szCs w:val="28"/>
        </w:rPr>
        <w:t>-я ф-</w:t>
      </w:r>
      <w:proofErr w:type="spellStart"/>
      <w:r w:rsidRPr="006D7EB0">
        <w:rPr>
          <w:rFonts w:ascii="Courier New" w:eastAsia="Courier New" w:hAnsi="Courier New" w:cs="Courier New"/>
          <w:sz w:val="28"/>
          <w:szCs w:val="28"/>
        </w:rPr>
        <w:t>ции</w:t>
      </w:r>
      <w:proofErr w:type="spellEnd"/>
      <w:r w:rsidRPr="006D7EB0">
        <w:rPr>
          <w:rFonts w:ascii="Courier New" w:eastAsia="Courier New" w:hAnsi="Courier New" w:cs="Courier New"/>
          <w:sz w:val="28"/>
          <w:szCs w:val="28"/>
        </w:rPr>
        <w:t xml:space="preserve"> проталкивания.</w:t>
      </w:r>
    </w:p>
    <w:p w14:paraId="59588AFD" w14:textId="77777777"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34D8F9E8" w14:textId="77777777"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D7EB0">
        <w:rPr>
          <w:rFonts w:ascii="Courier New" w:eastAsia="Courier New" w:hAnsi="Courier New" w:cs="Courier New"/>
          <w:b/>
          <w:sz w:val="28"/>
          <w:szCs w:val="28"/>
        </w:rPr>
        <w:t>Установка и закрытие соединения</w:t>
      </w:r>
    </w:p>
    <w:p w14:paraId="02F805A3" w14:textId="77777777"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работы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CP</w:t>
      </w:r>
      <w:r w:rsidRPr="006D7EB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спользуется модуль </w:t>
      </w:r>
      <w:r w:rsidRPr="006D7EB0">
        <w:rPr>
          <w:rFonts w:ascii="Courier New" w:eastAsia="Courier New" w:hAnsi="Courier New" w:cs="Courier New"/>
          <w:b/>
          <w:sz w:val="28"/>
          <w:szCs w:val="28"/>
          <w:lang w:val="en-US"/>
        </w:rPr>
        <w:t>net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который позволяет со</w:t>
      </w:r>
      <w:r w:rsidR="00380821">
        <w:rPr>
          <w:rFonts w:ascii="Courier New" w:eastAsia="Courier New" w:hAnsi="Courier New" w:cs="Courier New"/>
          <w:sz w:val="28"/>
          <w:szCs w:val="28"/>
        </w:rPr>
        <w:t xml:space="preserve">здать сервер и клиентские сокеты. </w:t>
      </w:r>
    </w:p>
    <w:p w14:paraId="7FFCF535" w14:textId="77777777" w:rsidR="00380821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Для создания сервера нужны хост(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ip</w:t>
      </w:r>
      <w:proofErr w:type="spellEnd"/>
      <w:r w:rsidRPr="00380821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ostname</w:t>
      </w:r>
      <w:r>
        <w:rPr>
          <w:rFonts w:ascii="Courier New" w:eastAsia="Courier New" w:hAnsi="Courier New" w:cs="Courier New"/>
          <w:sz w:val="28"/>
          <w:szCs w:val="28"/>
        </w:rPr>
        <w:t>)</w:t>
      </w:r>
      <w:r w:rsidRPr="00380821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и порт. Эти данные будут использоваться клиентом для подключения.</w:t>
      </w:r>
    </w:p>
    <w:p w14:paraId="2657FEE6" w14:textId="77777777" w:rsidR="00380821" w:rsidRPr="00C40048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подключения клиент использует функцию </w:t>
      </w:r>
      <w:r w:rsidRPr="00380821">
        <w:rPr>
          <w:rFonts w:ascii="Courier New" w:eastAsia="Courier New" w:hAnsi="Courier New" w:cs="Courier New"/>
          <w:b/>
          <w:sz w:val="28"/>
          <w:szCs w:val="28"/>
          <w:lang w:val="en-US"/>
        </w:rPr>
        <w:t>connect</w:t>
      </w:r>
      <w:r w:rsidRPr="00380821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ort</w:t>
      </w:r>
      <w:r w:rsidRPr="00380821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ost</w:t>
      </w:r>
      <w:r w:rsidRPr="00380821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. Для отправки используется </w:t>
      </w:r>
      <w:r w:rsidRPr="00380821">
        <w:rPr>
          <w:rFonts w:ascii="Courier New" w:eastAsia="Courier New" w:hAnsi="Courier New" w:cs="Courier New"/>
          <w:b/>
          <w:sz w:val="28"/>
          <w:szCs w:val="28"/>
          <w:lang w:val="en-US"/>
        </w:rPr>
        <w:t>write</w:t>
      </w:r>
      <w:r w:rsidRPr="00380821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ring</w:t>
      </w:r>
      <w:r w:rsidRPr="00380821">
        <w:rPr>
          <w:rFonts w:ascii="Courier New" w:eastAsia="Courier New" w:hAnsi="Courier New" w:cs="Courier New"/>
          <w:sz w:val="28"/>
          <w:szCs w:val="28"/>
        </w:rPr>
        <w:t xml:space="preserve">). </w:t>
      </w:r>
      <w:r>
        <w:rPr>
          <w:rFonts w:ascii="Courier New" w:eastAsia="Courier New" w:hAnsi="Courier New" w:cs="Courier New"/>
          <w:sz w:val="28"/>
          <w:szCs w:val="28"/>
        </w:rPr>
        <w:t xml:space="preserve">Для закрытия соединения используется функция </w:t>
      </w:r>
      <w:r w:rsidRPr="00380821">
        <w:rPr>
          <w:rFonts w:ascii="Courier New" w:eastAsia="Courier New" w:hAnsi="Courier New" w:cs="Courier New"/>
          <w:b/>
          <w:sz w:val="28"/>
          <w:szCs w:val="28"/>
          <w:lang w:val="en-US"/>
        </w:rPr>
        <w:t>destroy</w:t>
      </w:r>
      <w:r w:rsidRPr="00C40048">
        <w:rPr>
          <w:rFonts w:ascii="Courier New" w:eastAsia="Courier New" w:hAnsi="Courier New" w:cs="Courier New"/>
          <w:sz w:val="28"/>
          <w:szCs w:val="28"/>
        </w:rPr>
        <w:t>().</w:t>
      </w:r>
    </w:p>
    <w:p w14:paraId="18DA85B7" w14:textId="77777777" w:rsidR="00380821" w:rsidRPr="00C40048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12486DE3" w14:textId="77777777" w:rsidR="00380821" w:rsidRPr="00380821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 создания сервера и создания</w:t>
      </w:r>
      <w:r w:rsidRPr="00380821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7FAC5DF9" w14:textId="77777777" w:rsidR="00380821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1B81640" wp14:editId="1E3A7ED4">
            <wp:extent cx="5940425" cy="400113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0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E28B9" w14:textId="77777777" w:rsidR="00380821" w:rsidRPr="00380821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5203BDE" wp14:editId="00A59DFA">
            <wp:extent cx="5940425" cy="4814570"/>
            <wp:effectExtent l="0" t="0" r="3175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1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8D0012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>UDP: основные свойства, отличия от TCP. Разработка простейшего UDP-сервера и UDP-клиента на Node.js.</w:t>
      </w:r>
    </w:p>
    <w:p w14:paraId="34489B97" w14:textId="77777777" w:rsidR="00380821" w:rsidRPr="003F76C8" w:rsidRDefault="003F76C8" w:rsidP="0038082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F76C8">
        <w:rPr>
          <w:rFonts w:ascii="Courier New" w:eastAsia="Courier New" w:hAnsi="Courier New" w:cs="Courier New"/>
          <w:b/>
          <w:sz w:val="28"/>
          <w:szCs w:val="28"/>
        </w:rPr>
        <w:t>Свойства</w:t>
      </w:r>
    </w:p>
    <w:p w14:paraId="6085BCA8" w14:textId="77777777" w:rsidR="00150956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Отсутствие механизмов обеспечения надежности – пакеты не упорядочиваются </w:t>
      </w:r>
    </w:p>
    <w:p w14:paraId="05A359D8" w14:textId="77777777"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Отсутствие гарантий доставки </w:t>
      </w:r>
    </w:p>
    <w:p w14:paraId="66BA5AA7" w14:textId="77777777"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3F76C8">
        <w:rPr>
          <w:rFonts w:ascii="Courier New" w:eastAsia="Courier New" w:hAnsi="Courier New" w:cs="Courier New"/>
          <w:sz w:val="28"/>
          <w:szCs w:val="28"/>
        </w:rPr>
        <w:t>Отсутствие обработки соединений</w:t>
      </w:r>
    </w:p>
    <w:p w14:paraId="1634B8CC" w14:textId="77777777"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3F76C8">
        <w:rPr>
          <w:rFonts w:ascii="Courier New" w:eastAsia="Courier New" w:hAnsi="Courier New" w:cs="Courier New"/>
          <w:sz w:val="28"/>
          <w:szCs w:val="28"/>
        </w:rPr>
        <w:t>UDP может вычислять по требованию контрольную сумму, но ее проверка при получении пакетов ложится на прикладной уровень</w:t>
      </w:r>
    </w:p>
    <w:p w14:paraId="7FA234CF" w14:textId="77777777"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3F76C8">
        <w:rPr>
          <w:rFonts w:ascii="Courier New" w:eastAsia="Courier New" w:hAnsi="Courier New" w:cs="Courier New"/>
          <w:sz w:val="28"/>
          <w:szCs w:val="28"/>
        </w:rPr>
        <w:t xml:space="preserve"> Отсутствует </w:t>
      </w:r>
      <w:proofErr w:type="spellStart"/>
      <w:r w:rsidRPr="003F76C8">
        <w:rPr>
          <w:rFonts w:ascii="Courier New" w:eastAsia="Courier New" w:hAnsi="Courier New" w:cs="Courier New"/>
          <w:sz w:val="28"/>
          <w:szCs w:val="28"/>
        </w:rPr>
        <w:t>буфферизания</w:t>
      </w:r>
      <w:proofErr w:type="spellEnd"/>
    </w:p>
    <w:p w14:paraId="0CD0ED14" w14:textId="77777777"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3F76C8">
        <w:rPr>
          <w:rFonts w:ascii="Courier New" w:eastAsia="Courier New" w:hAnsi="Courier New" w:cs="Courier New"/>
          <w:sz w:val="28"/>
          <w:szCs w:val="28"/>
        </w:rPr>
        <w:t>UDP не имеет механизмов разбиения на пакеты</w:t>
      </w:r>
    </w:p>
    <w:p w14:paraId="4623BFC1" w14:textId="77777777"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Скорость </w:t>
      </w:r>
    </w:p>
    <w:p w14:paraId="64801E63" w14:textId="77777777"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F76C8">
        <w:rPr>
          <w:rFonts w:ascii="Courier New" w:eastAsia="Courier New" w:hAnsi="Courier New" w:cs="Courier New"/>
          <w:b/>
          <w:sz w:val="28"/>
          <w:szCs w:val="28"/>
        </w:rPr>
        <w:t>Разработка сервера и клиента</w:t>
      </w:r>
    </w:p>
    <w:p w14:paraId="221A9C8D" w14:textId="77777777"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CAA29A1" wp14:editId="570BECF7">
            <wp:extent cx="4122039" cy="3840480"/>
            <wp:effectExtent l="0" t="0" r="0" b="762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124633" cy="3842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F485DE" w14:textId="77777777" w:rsidR="003F76C8" w:rsidRP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F8E9F43" wp14:editId="1D80BDE2">
            <wp:extent cx="5940425" cy="3538220"/>
            <wp:effectExtent l="0" t="0" r="3175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07BC6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MSSQL: пак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mssq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драйверы, подключение, параметры подключения, поддерживаемые типы данных, обычные и подготовленные запросы, обработка результата запроса</w:t>
      </w:r>
      <w:r>
        <w:rPr>
          <w:rFonts w:ascii="Courier New" w:eastAsia="Courier New" w:hAnsi="Courier New" w:cs="Courier New"/>
          <w:i/>
          <w:sz w:val="28"/>
          <w:szCs w:val="28"/>
        </w:rPr>
        <w:t>,</w:t>
      </w:r>
      <w:r>
        <w:rPr>
          <w:rFonts w:ascii="Courier New" w:eastAsia="Courier New" w:hAnsi="Courier New" w:cs="Courier New"/>
          <w:sz w:val="28"/>
          <w:szCs w:val="28"/>
        </w:rPr>
        <w:t xml:space="preserve"> создание неявной транзакции.</w:t>
      </w:r>
    </w:p>
    <w:p w14:paraId="0F594AF3" w14:textId="77777777" w:rsidR="003F76C8" w:rsidRPr="00C40048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D063D6">
        <w:rPr>
          <w:rFonts w:ascii="Courier New" w:eastAsia="Courier New" w:hAnsi="Courier New" w:cs="Courier New"/>
          <w:b/>
          <w:sz w:val="28"/>
          <w:szCs w:val="28"/>
          <w:lang w:val="en-US"/>
        </w:rPr>
        <w:t>Mssql</w:t>
      </w:r>
      <w:proofErr w:type="spellEnd"/>
    </w:p>
    <w:p w14:paraId="6F9D14F5" w14:textId="77777777" w:rsid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ssql</w:t>
      </w:r>
      <w:proofErr w:type="spellEnd"/>
      <w:r w:rsidRPr="00D063D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это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клиент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icrosoft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rver</w:t>
      </w:r>
      <w:r>
        <w:rPr>
          <w:rFonts w:ascii="Courier New" w:eastAsia="Courier New" w:hAnsi="Courier New" w:cs="Courier New"/>
          <w:sz w:val="28"/>
          <w:szCs w:val="28"/>
        </w:rPr>
        <w:t xml:space="preserve"> для работы с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посредством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proofErr w:type="spellEnd"/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запросов. Для обеспечения работы требуется драйвер.</w:t>
      </w:r>
    </w:p>
    <w:p w14:paraId="7839DC2F" w14:textId="77777777" w:rsidR="00D063D6" w:rsidRP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Для выбора есть 2 драйвера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5EC0E78A" w14:textId="77777777" w:rsidR="00D063D6" w:rsidRP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D063D6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edious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реализация протокол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DS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на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proofErr w:type="spellEnd"/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работы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rver</w:t>
      </w:r>
    </w:p>
    <w:p w14:paraId="297F8BB3" w14:textId="77777777" w:rsidR="00D063D6" w:rsidRP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D063D6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snodesqlv</w:t>
      </w:r>
      <w:proofErr w:type="spellEnd"/>
      <w:r w:rsidRPr="00D063D6">
        <w:rPr>
          <w:rFonts w:ascii="Courier New" w:eastAsia="Courier New" w:hAnsi="Courier New" w:cs="Courier New"/>
          <w:sz w:val="28"/>
          <w:szCs w:val="28"/>
        </w:rPr>
        <w:t xml:space="preserve">8 – </w:t>
      </w:r>
      <w:r>
        <w:rPr>
          <w:rFonts w:ascii="Courier New" w:eastAsia="Courier New" w:hAnsi="Courier New" w:cs="Courier New"/>
          <w:sz w:val="28"/>
          <w:szCs w:val="28"/>
        </w:rPr>
        <w:t xml:space="preserve">библиотека, которая используе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DBC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райвер для взаимодействия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rver</w:t>
      </w:r>
    </w:p>
    <w:p w14:paraId="1D1F2174" w14:textId="77777777" w:rsid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4E53274C" w14:textId="77777777" w:rsidR="00D063D6" w:rsidRP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D063D6">
        <w:rPr>
          <w:rFonts w:ascii="Courier New" w:eastAsia="Courier New" w:hAnsi="Courier New" w:cs="Courier New"/>
          <w:b/>
          <w:sz w:val="28"/>
          <w:szCs w:val="28"/>
        </w:rPr>
        <w:t xml:space="preserve">Подключение </w:t>
      </w:r>
    </w:p>
    <w:p w14:paraId="67176560" w14:textId="77777777" w:rsidR="00D063D6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дключение к базе данных осуществляется с помощью метода </w:t>
      </w:r>
      <w:r w:rsidRPr="00684875">
        <w:rPr>
          <w:rFonts w:ascii="Courier New" w:eastAsia="Courier New" w:hAnsi="Courier New" w:cs="Courier New"/>
          <w:b/>
          <w:sz w:val="28"/>
          <w:szCs w:val="28"/>
          <w:lang w:val="en-US"/>
        </w:rPr>
        <w:t>connect</w:t>
      </w:r>
      <w:r w:rsidRPr="00684875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onfig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) </w:t>
      </w:r>
      <w:r>
        <w:rPr>
          <w:rFonts w:ascii="Courier New" w:eastAsia="Courier New" w:hAnsi="Courier New" w:cs="Courier New"/>
          <w:sz w:val="28"/>
          <w:szCs w:val="28"/>
        </w:rPr>
        <w:t>где конфиг – это объект в котором прописываются все параметры подключения такие как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ip</w:t>
      </w:r>
      <w:proofErr w:type="spellEnd"/>
      <w:r w:rsidRPr="00684875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ostname</w:t>
      </w:r>
      <w:r>
        <w:rPr>
          <w:rFonts w:ascii="Courier New" w:eastAsia="Courier New" w:hAnsi="Courier New" w:cs="Courier New"/>
          <w:sz w:val="28"/>
          <w:szCs w:val="28"/>
        </w:rPr>
        <w:t xml:space="preserve">, пользователь, пароль, имя базы данных 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тд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0798FAC1" w14:textId="77777777"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 другом случае описание всех параметров можно заменить 1, который называется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connectionString</w:t>
      </w:r>
      <w:proofErr w:type="spellEnd"/>
      <w:r w:rsidRPr="0068487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 котором будет описано все то же самое, только в привычном формате.</w:t>
      </w:r>
    </w:p>
    <w:p w14:paraId="12D880A7" w14:textId="77777777"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84875">
        <w:rPr>
          <w:rFonts w:ascii="Courier New" w:eastAsia="Courier New" w:hAnsi="Courier New" w:cs="Courier New"/>
          <w:b/>
          <w:sz w:val="28"/>
          <w:szCs w:val="28"/>
        </w:rPr>
        <w:lastRenderedPageBreak/>
        <w:t>Типы данных</w:t>
      </w:r>
    </w:p>
    <w:p w14:paraId="16CC4589" w14:textId="77777777"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1F4FFC"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6F015A58" wp14:editId="21F3DA9B">
            <wp:extent cx="5940425" cy="1968956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68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45B75" w14:textId="77777777"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1785644F" w14:textId="77777777"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Обычные и подготовленные запросы</w:t>
      </w:r>
    </w:p>
    <w:p w14:paraId="7365E524" w14:textId="77777777" w:rsidR="00684875" w:rsidRP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Обычные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271489FE" w14:textId="77777777"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нные запросы осуществляются с использованием класс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метод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query</w:t>
      </w:r>
      <w:r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eastAsia="Courier New" w:hAnsi="Courier New" w:cs="Courier New"/>
          <w:sz w:val="28"/>
          <w:szCs w:val="28"/>
        </w:rPr>
        <w:t>)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является строкой, которая характеризует запрос. </w:t>
      </w:r>
    </w:p>
    <w:p w14:paraId="59FEAF1C" w14:textId="77777777" w:rsidR="00BA7744" w:rsidRP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одготовленные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1A90BD36" w14:textId="77777777" w:rsidR="00BA7744" w:rsidRP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нные запросы осуществляются с использованием класса </w:t>
      </w:r>
      <w:proofErr w:type="spellStart"/>
      <w:r w:rsidR="0067698B">
        <w:rPr>
          <w:rFonts w:ascii="Courier New" w:eastAsia="Courier New" w:hAnsi="Courier New" w:cs="Courier New"/>
          <w:sz w:val="28"/>
          <w:szCs w:val="28"/>
          <w:lang w:val="en-US"/>
        </w:rPr>
        <w:t>PreparedS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atement</w:t>
      </w:r>
      <w:proofErr w:type="spellEnd"/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методо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put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(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epare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(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ecute</w:t>
      </w:r>
      <w:r w:rsidRPr="00BA7744">
        <w:rPr>
          <w:rFonts w:ascii="Courier New" w:eastAsia="Courier New" w:hAnsi="Courier New" w:cs="Courier New"/>
          <w:sz w:val="28"/>
          <w:szCs w:val="28"/>
        </w:rPr>
        <w:t>();</w:t>
      </w:r>
    </w:p>
    <w:p w14:paraId="3DB773A5" w14:textId="77777777" w:rsid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етод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 w:rsidRPr="008A1E93">
        <w:rPr>
          <w:rFonts w:ascii="Courier New" w:eastAsia="Courier New" w:hAnsi="Courier New" w:cs="Courier New"/>
          <w:b/>
          <w:sz w:val="28"/>
          <w:szCs w:val="28"/>
          <w:lang w:val="en-US"/>
        </w:rPr>
        <w:t>input</w:t>
      </w:r>
      <w:r w:rsidRPr="00BA7744"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parName</w:t>
      </w:r>
      <w:proofErr w:type="spellEnd"/>
      <w:r w:rsidRPr="00BA7744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ctualPar</w:t>
      </w:r>
      <w:proofErr w:type="spellEnd"/>
      <w:r w:rsidRPr="00BA7744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 используется для ввода параметра. Здесь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parName</w:t>
      </w:r>
      <w:proofErr w:type="spellEnd"/>
      <w:r w:rsidRPr="00BA7744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имя параметра, совпадающее в именем параметра в строке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запроса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;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тип которым представлен параметр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;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ctualParam</w:t>
      </w:r>
      <w:proofErr w:type="spellEnd"/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proofErr w:type="spellEnd"/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еременная, которая хранит значение подставляемого параметра.</w:t>
      </w:r>
    </w:p>
    <w:p w14:paraId="41DC4F2B" w14:textId="77777777" w:rsid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proofErr w:type="spellStart"/>
      <w:r w:rsidRPr="008A1E93">
        <w:rPr>
          <w:rFonts w:ascii="Courier New" w:eastAsia="Courier New" w:hAnsi="Courier New" w:cs="Courier New"/>
          <w:b/>
          <w:sz w:val="28"/>
          <w:szCs w:val="28"/>
        </w:rPr>
        <w:t>prepar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sqlString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одготавливает запрос к исполнению с использованием параметров, которые были введены с использованием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put</w:t>
      </w:r>
      <w:r w:rsidRPr="00BA7744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 xml:space="preserve">. Здесь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qlString</w:t>
      </w:r>
      <w:proofErr w:type="spellEnd"/>
      <w:r w:rsidRPr="00BA7744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трока запроса, где параметры помечены с использованием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@.</w:t>
      </w:r>
    </w:p>
    <w:p w14:paraId="3BD5F060" w14:textId="77777777" w:rsid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етод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8A1E93" w:rsidRPr="008A1E93">
        <w:rPr>
          <w:rFonts w:ascii="Courier New" w:eastAsia="Courier New" w:hAnsi="Courier New" w:cs="Courier New"/>
          <w:b/>
          <w:sz w:val="28"/>
          <w:szCs w:val="28"/>
          <w:lang w:val="en-US"/>
        </w:rPr>
        <w:t>execute</w:t>
      </w:r>
      <w:r w:rsidR="008A1E93">
        <w:rPr>
          <w:rFonts w:ascii="Courier New" w:eastAsia="Courier New" w:hAnsi="Courier New" w:cs="Courier New"/>
          <w:sz w:val="28"/>
          <w:szCs w:val="28"/>
        </w:rPr>
        <w:t>()</w:t>
      </w:r>
      <w:r w:rsidR="008A1E93" w:rsidRPr="008A1E93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8A1E93">
        <w:rPr>
          <w:rFonts w:ascii="Courier New" w:eastAsia="Courier New" w:hAnsi="Courier New" w:cs="Courier New"/>
          <w:sz w:val="28"/>
          <w:szCs w:val="28"/>
        </w:rPr>
        <w:t xml:space="preserve">вызывает исполнение подготовленного запроса. </w:t>
      </w:r>
    </w:p>
    <w:p w14:paraId="19735EDB" w14:textId="77777777" w:rsidR="008A1E93" w:rsidRPr="008A1E93" w:rsidRDefault="008A1E93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дготовленные запросы более быстрее обычных,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тк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хранятся в откомпилированном виде и защищены о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8A1E93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</w:rPr>
        <w:t>инъекций.</w:t>
      </w:r>
    </w:p>
    <w:p w14:paraId="7A0AB213" w14:textId="77777777" w:rsidR="00150956" w:rsidRDefault="00150956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075E7DCA" w14:textId="77777777"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4F0C5DA9" w14:textId="77777777"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28720DD6" w14:textId="77777777"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Обработка результата</w:t>
      </w:r>
    </w:p>
    <w:p w14:paraId="3A89A4BB" w14:textId="77777777" w:rsidR="001E3F2E" w:rsidRP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Обработка результата осуществляется с помощью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функции, которая имеет 2 параметра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rror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</w:p>
    <w:p w14:paraId="4D81798B" w14:textId="77777777"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Error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ошибка </w:t>
      </w:r>
    </w:p>
    <w:p w14:paraId="7B209AA4" w14:textId="77777777"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результат в виде объекта. Поле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cordset</w:t>
      </w:r>
      <w:proofErr w:type="spellEnd"/>
      <w:r w:rsidRPr="001E3F2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твечает за результат выполнения. Если это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селект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запрос – там выбранные данные, иначе пусто. Поле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ffectedRows</w:t>
      </w:r>
      <w:proofErr w:type="spellEnd"/>
      <w:r w:rsidRPr="001E3F2E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колько полей таблицы было затронуто запросом 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sert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elete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pdate</w:t>
      </w:r>
      <w:r>
        <w:rPr>
          <w:rFonts w:ascii="Courier New" w:eastAsia="Courier New" w:hAnsi="Courier New" w:cs="Courier New"/>
          <w:sz w:val="28"/>
          <w:szCs w:val="28"/>
        </w:rPr>
        <w:t>)</w:t>
      </w:r>
    </w:p>
    <w:p w14:paraId="2CD97AEB" w14:textId="77777777"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2E4D4E3B" w14:textId="77777777"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E3F2E">
        <w:rPr>
          <w:rFonts w:ascii="Courier New" w:eastAsia="Courier New" w:hAnsi="Courier New" w:cs="Courier New"/>
          <w:b/>
          <w:sz w:val="28"/>
          <w:szCs w:val="28"/>
        </w:rPr>
        <w:t>Неявная транзакция</w:t>
      </w:r>
    </w:p>
    <w:p w14:paraId="66BF0480" w14:textId="77777777" w:rsidR="001E3F2E" w:rsidRDefault="0067698B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Любая операция??</w:t>
      </w:r>
    </w:p>
    <w:p w14:paraId="491C7EE3" w14:textId="77777777" w:rsidR="0067698B" w:rsidRPr="0067698B" w:rsidRDefault="0067698B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В след. Вопросе про явные</w:t>
      </w:r>
    </w:p>
    <w:p w14:paraId="653CA2E1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MSSQL: пак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mssq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драйверы, подключение, параметры подключения, статические и динамические запросы, вызов процедуры, создание явной транзакции.</w:t>
      </w:r>
    </w:p>
    <w:p w14:paraId="62417877" w14:textId="77777777" w:rsidR="0067698B" w:rsidRP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7698B">
        <w:rPr>
          <w:rFonts w:ascii="Courier New" w:eastAsia="Courier New" w:hAnsi="Courier New" w:cs="Courier New"/>
          <w:b/>
          <w:sz w:val="28"/>
          <w:szCs w:val="28"/>
        </w:rPr>
        <w:t>Статические и динамические</w:t>
      </w:r>
    </w:p>
    <w:p w14:paraId="04B74833" w14:textId="77777777" w:rsidR="00150956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татические – просто строка с подготовленным запросом </w:t>
      </w:r>
    </w:p>
    <w:p w14:paraId="06596D46" w14:textId="77777777" w:rsid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инамические –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preparedStatement</w:t>
      </w:r>
      <w:proofErr w:type="spellEnd"/>
      <w:r w:rsidRPr="0067698B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</w:rPr>
        <w:t xml:space="preserve"> Компилируется 1 раз и потом меняются значения. </w:t>
      </w:r>
    </w:p>
    <w:p w14:paraId="2FC1D85E" w14:textId="77777777" w:rsid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67698B">
        <w:rPr>
          <w:rFonts w:ascii="Courier New" w:eastAsia="Courier New" w:hAnsi="Courier New" w:cs="Courier New"/>
          <w:b/>
          <w:sz w:val="28"/>
          <w:szCs w:val="28"/>
        </w:rPr>
        <w:t>Вызов процедуры</w:t>
      </w:r>
    </w:p>
    <w:p w14:paraId="3A9661FE" w14:textId="77777777" w:rsidR="0067698B" w:rsidRP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вызова процедуры можно использовать объект класс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методы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put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(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utput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(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ecute</w:t>
      </w:r>
      <w:r w:rsidRPr="0067698B">
        <w:rPr>
          <w:rFonts w:ascii="Courier New" w:eastAsia="Courier New" w:hAnsi="Courier New" w:cs="Courier New"/>
          <w:sz w:val="28"/>
          <w:szCs w:val="28"/>
        </w:rPr>
        <w:t>().</w:t>
      </w:r>
    </w:p>
    <w:p w14:paraId="363A30EE" w14:textId="77777777" w:rsid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r w:rsidRPr="000E7D61">
        <w:rPr>
          <w:rFonts w:ascii="Courier New" w:eastAsia="Courier New" w:hAnsi="Courier New" w:cs="Courier New"/>
          <w:b/>
          <w:sz w:val="28"/>
          <w:szCs w:val="28"/>
          <w:lang w:val="en-US"/>
        </w:rPr>
        <w:t>input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>Предыдущий вопрос</w:t>
      </w:r>
    </w:p>
    <w:p w14:paraId="7173E443" w14:textId="77777777" w:rsid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r w:rsidRPr="000E7D61">
        <w:rPr>
          <w:rFonts w:ascii="Courier New" w:eastAsia="Courier New" w:hAnsi="Courier New" w:cs="Courier New"/>
          <w:b/>
          <w:sz w:val="28"/>
          <w:szCs w:val="28"/>
          <w:lang w:val="en-US"/>
        </w:rPr>
        <w:t>output</w:t>
      </w:r>
      <w:r w:rsidRPr="0067698B"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outParName</w:t>
      </w:r>
      <w:proofErr w:type="spellEnd"/>
      <w:r w:rsidRPr="0067698B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) – </w:t>
      </w:r>
      <w:r>
        <w:rPr>
          <w:rFonts w:ascii="Courier New" w:eastAsia="Courier New" w:hAnsi="Courier New" w:cs="Courier New"/>
          <w:sz w:val="28"/>
          <w:szCs w:val="28"/>
        </w:rPr>
        <w:t>выходное значение процедуры</w:t>
      </w:r>
    </w:p>
    <w:p w14:paraId="0608DB53" w14:textId="77777777" w:rsidR="0067698B" w:rsidRPr="00C40048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етод</w:t>
      </w:r>
      <w:r w:rsidRPr="000E7D61">
        <w:rPr>
          <w:rFonts w:ascii="Courier New" w:eastAsia="Courier New" w:hAnsi="Courier New" w:cs="Courier New"/>
          <w:sz w:val="28"/>
          <w:szCs w:val="28"/>
        </w:rPr>
        <w:t xml:space="preserve"> </w:t>
      </w:r>
      <w:r w:rsidRPr="000E7D61">
        <w:rPr>
          <w:rFonts w:ascii="Courier New" w:eastAsia="Courier New" w:hAnsi="Courier New" w:cs="Courier New"/>
          <w:b/>
          <w:sz w:val="28"/>
          <w:szCs w:val="28"/>
          <w:lang w:val="en-US"/>
        </w:rPr>
        <w:t>execute</w:t>
      </w:r>
      <w:r w:rsidRPr="000E7D61"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procName</w:t>
      </w:r>
      <w:proofErr w:type="spellEnd"/>
      <w:r w:rsidRPr="000E7D61">
        <w:rPr>
          <w:rFonts w:ascii="Courier New" w:eastAsia="Courier New" w:hAnsi="Courier New" w:cs="Courier New"/>
          <w:sz w:val="28"/>
          <w:szCs w:val="28"/>
        </w:rPr>
        <w:t xml:space="preserve">, </w:t>
      </w:r>
      <w:r w:rsidR="000E7D61"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0E7D61">
        <w:rPr>
          <w:rFonts w:ascii="Courier New" w:eastAsia="Courier New" w:hAnsi="Courier New" w:cs="Courier New"/>
          <w:sz w:val="28"/>
          <w:szCs w:val="28"/>
        </w:rPr>
        <w:t>)</w:t>
      </w:r>
      <w:r w:rsidR="000E7D61" w:rsidRPr="000E7D61">
        <w:rPr>
          <w:rFonts w:ascii="Courier New" w:eastAsia="Courier New" w:hAnsi="Courier New" w:cs="Courier New"/>
          <w:sz w:val="28"/>
          <w:szCs w:val="28"/>
        </w:rPr>
        <w:t xml:space="preserve"> – </w:t>
      </w:r>
      <w:r w:rsidR="000E7D61">
        <w:rPr>
          <w:rFonts w:ascii="Courier New" w:eastAsia="Courier New" w:hAnsi="Courier New" w:cs="Courier New"/>
          <w:sz w:val="28"/>
          <w:szCs w:val="28"/>
        </w:rPr>
        <w:t>вызов</w:t>
      </w:r>
      <w:r w:rsidR="000E7D61" w:rsidRPr="000E7D61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0E7D61">
        <w:rPr>
          <w:rFonts w:ascii="Courier New" w:eastAsia="Courier New" w:hAnsi="Courier New" w:cs="Courier New"/>
          <w:sz w:val="28"/>
          <w:szCs w:val="28"/>
        </w:rPr>
        <w:t>процедуры</w:t>
      </w:r>
      <w:r w:rsidR="000E7D61" w:rsidRPr="000E7D61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0E7D61">
        <w:rPr>
          <w:rFonts w:ascii="Courier New" w:eastAsia="Courier New" w:hAnsi="Courier New" w:cs="Courier New"/>
          <w:sz w:val="28"/>
          <w:szCs w:val="28"/>
        </w:rPr>
        <w:t xml:space="preserve">и обработка результата через </w:t>
      </w:r>
      <w:r w:rsidR="000E7D61"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</w:p>
    <w:p w14:paraId="1CD2B1BB" w14:textId="77777777" w:rsid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E7D61">
        <w:rPr>
          <w:rFonts w:ascii="Courier New" w:eastAsia="Courier New" w:hAnsi="Courier New" w:cs="Courier New"/>
          <w:b/>
          <w:sz w:val="28"/>
          <w:szCs w:val="28"/>
        </w:rPr>
        <w:t>Явная транзакция</w:t>
      </w:r>
    </w:p>
    <w:p w14:paraId="59F91DB6" w14:textId="77777777" w:rsidR="000E7D61" w:rsidRP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явной транзакции используется клас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ransaction</w:t>
      </w:r>
      <w:r w:rsidRPr="000E7D61">
        <w:rPr>
          <w:rFonts w:ascii="Courier New" w:eastAsia="Courier New" w:hAnsi="Courier New" w:cs="Courier New"/>
          <w:sz w:val="28"/>
          <w:szCs w:val="28"/>
        </w:rPr>
        <w:t>.</w:t>
      </w:r>
    </w:p>
    <w:p w14:paraId="44F5B399" w14:textId="77777777" w:rsid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31630DF" wp14:editId="255D9635">
            <wp:extent cx="5940425" cy="32829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7BE50" w14:textId="77777777" w:rsid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14:paraId="5B4CD2B6" w14:textId="77777777" w:rsidR="000E7D61" w:rsidRP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125835C4" wp14:editId="5D1350C1">
            <wp:extent cx="5940425" cy="328485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4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3C6D2E" w14:textId="77777777" w:rsidR="000E7D61" w:rsidRP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0235481E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MSSQL: пак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mssq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потоковый режим обработки данных, пул соединений.</w:t>
      </w:r>
    </w:p>
    <w:p w14:paraId="511C6889" w14:textId="77777777" w:rsidR="000E7D61" w:rsidRDefault="00615415" w:rsidP="000E7D6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615415">
        <w:rPr>
          <w:rFonts w:ascii="Courier New" w:eastAsia="Courier New" w:hAnsi="Courier New" w:cs="Courier New"/>
          <w:b/>
          <w:sz w:val="28"/>
          <w:szCs w:val="28"/>
        </w:rPr>
        <w:t>Пул соединений</w:t>
      </w:r>
      <w:r w:rsidRPr="00615415">
        <w:rPr>
          <w:rFonts w:ascii="Courier New" w:eastAsia="Courier New" w:hAnsi="Courier New" w:cs="Courier New"/>
          <w:sz w:val="28"/>
          <w:szCs w:val="28"/>
        </w:rPr>
        <w:t xml:space="preserve"> - набор заранее открытых соединений с базой данных используемый для предоставления соединения в тот момент, когда оно требуется. В пакете </w:t>
      </w:r>
      <w:proofErr w:type="spellStart"/>
      <w:r w:rsidRPr="00615415">
        <w:rPr>
          <w:rFonts w:ascii="Courier New" w:eastAsia="Courier New" w:hAnsi="Courier New" w:cs="Courier New"/>
          <w:sz w:val="28"/>
          <w:szCs w:val="28"/>
        </w:rPr>
        <w:t>mssql</w:t>
      </w:r>
      <w:proofErr w:type="spellEnd"/>
      <w:r w:rsidRPr="00615415">
        <w:rPr>
          <w:rFonts w:ascii="Courier New" w:eastAsia="Courier New" w:hAnsi="Courier New" w:cs="Courier New"/>
          <w:sz w:val="28"/>
          <w:szCs w:val="28"/>
        </w:rPr>
        <w:t xml:space="preserve"> мин 0 макс 10 соединений в пуле</w:t>
      </w:r>
    </w:p>
    <w:p w14:paraId="49E32E1B" w14:textId="77777777" w:rsidR="00615415" w:rsidRPr="00615415" w:rsidRDefault="00615415" w:rsidP="000E7D6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15415">
        <w:rPr>
          <w:rFonts w:ascii="Courier New" w:eastAsia="Courier New" w:hAnsi="Courier New" w:cs="Courier New"/>
          <w:b/>
          <w:sz w:val="28"/>
          <w:szCs w:val="28"/>
        </w:rPr>
        <w:t>Потоковый режим</w:t>
      </w:r>
    </w:p>
    <w:p w14:paraId="2B6CA697" w14:textId="77777777" w:rsidR="00150956" w:rsidRDefault="00615415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токовый режим включается путем передачи знач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rue</w:t>
      </w:r>
      <w:r w:rsidRPr="0061541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олю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ream</w:t>
      </w:r>
      <w:r w:rsidRPr="0061541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бъекта класс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615415"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14:paraId="023FAE19" w14:textId="77777777" w:rsidR="00615415" w:rsidRDefault="00615415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токовая обработка помогает в том случае если происходит работа с большим количеством данных. </w:t>
      </w:r>
    </w:p>
    <w:p w14:paraId="6006B43F" w14:textId="77777777" w:rsidR="00615415" w:rsidRDefault="00615415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ри обработке в потоковом режиме производится прослушивание событий для получения данных. </w:t>
      </w:r>
    </w:p>
    <w:p w14:paraId="7C3DB372" w14:textId="77777777" w:rsidR="00615415" w:rsidRDefault="00615415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90DF0ED" wp14:editId="36E094C2">
            <wp:extent cx="5097780" cy="4947925"/>
            <wp:effectExtent l="0" t="0" r="762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105453" cy="495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1A1618" w14:textId="77777777" w:rsidR="00603CE0" w:rsidRPr="00615415" w:rsidRDefault="00603CE0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11CE9653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равнение SQL 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NoSQ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, виды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NoSQ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СУБД, примеры.</w:t>
      </w:r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 Репликации, подходы при работе с репликацией. 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14:paraId="3D69AE71" w14:textId="77777777" w:rsidR="00603CE0" w:rsidRPr="009472A5" w:rsidRDefault="009472A5" w:rsidP="00603CE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472A5">
        <w:rPr>
          <w:rFonts w:ascii="Courier New" w:eastAsia="Courier New" w:hAnsi="Courier New" w:cs="Courier New"/>
          <w:b/>
          <w:sz w:val="28"/>
          <w:szCs w:val="28"/>
          <w:lang w:val="en-US"/>
        </w:rPr>
        <w:t>NoSQL</w:t>
      </w:r>
      <w:r w:rsidRPr="009472A5">
        <w:rPr>
          <w:rFonts w:ascii="Courier New" w:eastAsia="Courier New" w:hAnsi="Courier New" w:cs="Courier New"/>
          <w:b/>
          <w:sz w:val="28"/>
          <w:szCs w:val="28"/>
        </w:rPr>
        <w:t xml:space="preserve"> и </w:t>
      </w:r>
      <w:r w:rsidRPr="009472A5">
        <w:rPr>
          <w:rFonts w:ascii="Courier New" w:eastAsia="Courier New" w:hAnsi="Courier New" w:cs="Courier New"/>
          <w:b/>
          <w:sz w:val="28"/>
          <w:szCs w:val="28"/>
          <w:lang w:val="en-US"/>
        </w:rPr>
        <w:t>SQL</w:t>
      </w:r>
      <w:bookmarkStart w:id="0" w:name="_GoBack"/>
      <w:bookmarkEnd w:id="0"/>
    </w:p>
    <w:p w14:paraId="1A55F90C" w14:textId="77777777" w:rsidR="00150956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9472A5">
        <w:rPr>
          <w:rFonts w:ascii="Courier New" w:eastAsia="Courier New" w:hAnsi="Courier New" w:cs="Courier New"/>
          <w:sz w:val="28"/>
          <w:szCs w:val="28"/>
        </w:rPr>
        <w:t xml:space="preserve"> – Базы данных SQL используют язык структурированных запросов для определения данных и управления ими</w:t>
      </w:r>
      <w:r>
        <w:rPr>
          <w:rFonts w:ascii="Courier New" w:eastAsia="Courier New" w:hAnsi="Courier New" w:cs="Courier New"/>
          <w:sz w:val="28"/>
          <w:szCs w:val="28"/>
        </w:rPr>
        <w:t>.</w:t>
      </w:r>
    </w:p>
    <w:p w14:paraId="6F400C96" w14:textId="77777777" w:rsid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NoSQL</w:t>
      </w:r>
      <w:r w:rsidRPr="009472A5">
        <w:rPr>
          <w:rFonts w:ascii="Courier New" w:eastAsia="Courier New" w:hAnsi="Courier New" w:cs="Courier New"/>
          <w:sz w:val="28"/>
          <w:szCs w:val="28"/>
        </w:rPr>
        <w:t xml:space="preserve"> - Базы данных </w:t>
      </w:r>
      <w:proofErr w:type="spellStart"/>
      <w:r w:rsidRPr="009472A5">
        <w:rPr>
          <w:rFonts w:ascii="Courier New" w:eastAsia="Courier New" w:hAnsi="Courier New" w:cs="Courier New"/>
          <w:sz w:val="28"/>
          <w:szCs w:val="28"/>
        </w:rPr>
        <w:t>NoSQL</w:t>
      </w:r>
      <w:proofErr w:type="spellEnd"/>
      <w:r w:rsidRPr="009472A5">
        <w:rPr>
          <w:rFonts w:ascii="Courier New" w:eastAsia="Courier New" w:hAnsi="Courier New" w:cs="Courier New"/>
          <w:sz w:val="28"/>
          <w:szCs w:val="28"/>
        </w:rPr>
        <w:t>, наоборот, имеют динамические схемы для неструктурированных данных.</w:t>
      </w:r>
    </w:p>
    <w:p w14:paraId="072FBE6C" w14:textId="77777777" w:rsid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нные </w:t>
      </w:r>
      <w:r w:rsidRPr="009472A5">
        <w:rPr>
          <w:rFonts w:ascii="Courier New" w:eastAsia="Courier New" w:hAnsi="Courier New" w:cs="Courier New"/>
          <w:sz w:val="28"/>
          <w:szCs w:val="28"/>
        </w:rPr>
        <w:t xml:space="preserve">хранятся разными способами: они могут быть ориентированы на столбцы, ориентированы на документы, основаны на графах или организованы как хранилище </w:t>
      </w:r>
      <w:proofErr w:type="spellStart"/>
      <w:r w:rsidRPr="009472A5">
        <w:rPr>
          <w:rFonts w:ascii="Courier New" w:eastAsia="Courier New" w:hAnsi="Courier New" w:cs="Courier New"/>
          <w:sz w:val="28"/>
          <w:szCs w:val="28"/>
        </w:rPr>
        <w:t>KeyValue</w:t>
      </w:r>
      <w:proofErr w:type="spellEnd"/>
      <w:r w:rsidRPr="009472A5">
        <w:rPr>
          <w:rFonts w:ascii="Courier New" w:eastAsia="Courier New" w:hAnsi="Courier New" w:cs="Courier New"/>
          <w:sz w:val="28"/>
          <w:szCs w:val="28"/>
        </w:rPr>
        <w:t>.</w:t>
      </w:r>
    </w:p>
    <w:p w14:paraId="4DA8E650" w14:textId="77777777" w:rsidR="009472A5" w:rsidRP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реимуществ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oSQL</w:t>
      </w:r>
    </w:p>
    <w:p w14:paraId="639863ED" w14:textId="77777777" w:rsid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9472A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Можно создавать документы без предварительного определения структуры</w:t>
      </w:r>
    </w:p>
    <w:p w14:paraId="683E6545" w14:textId="77777777" w:rsid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Можно добавлять поля в процессе обработки </w:t>
      </w:r>
    </w:p>
    <w:p w14:paraId="3CBFF0AB" w14:textId="77777777" w:rsidR="00C31FC1" w:rsidRP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Виды </w:t>
      </w:r>
      <w:r w:rsidRPr="00C31FC1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NoSQL DB </w:t>
      </w:r>
    </w:p>
    <w:p w14:paraId="2A80997A" w14:textId="77777777" w:rsid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0B79617" wp14:editId="7E05D25C">
            <wp:extent cx="4867275" cy="2335712"/>
            <wp:effectExtent l="0" t="0" r="0" b="7620"/>
            <wp:docPr id="33" name="Рисунок 33" descr="NoSQL-базы данны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NoSQL-базы данных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0982" cy="2342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CB07E" w14:textId="77777777" w:rsidR="00C31FC1" w:rsidRPr="00C40048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>Примеры</w:t>
      </w:r>
    </w:p>
    <w:p w14:paraId="0A5B9D14" w14:textId="77777777" w:rsid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, Redis, CouchDB, HBase</w:t>
      </w:r>
    </w:p>
    <w:p w14:paraId="77A5D0CB" w14:textId="77777777" w:rsid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14:paraId="2F47F55B" w14:textId="77777777" w:rsidR="00C31FC1" w:rsidRPr="00C40048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>Репликации</w:t>
      </w:r>
    </w:p>
    <w:p w14:paraId="769C7667" w14:textId="77777777"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Р</w:t>
      </w:r>
      <w:r w:rsidRPr="00C31FC1">
        <w:rPr>
          <w:rFonts w:ascii="Courier New" w:hAnsi="Courier New" w:cs="Courier New"/>
          <w:bCs/>
          <w:sz w:val="28"/>
          <w:szCs w:val="28"/>
        </w:rPr>
        <w:t>епликация</w:t>
      </w:r>
      <w:r w:rsidRPr="009B5AA7">
        <w:rPr>
          <w:rFonts w:ascii="Courier New" w:hAnsi="Courier New" w:cs="Courier New"/>
          <w:sz w:val="28"/>
          <w:szCs w:val="28"/>
        </w:rPr>
        <w:t xml:space="preserve"> - механизм синхронизации содержимого нескольких копий базы данных. Состоит эта техника в том, что данные с одного сервера базы данных постоянно копируются (реплицируются) на один или несколько других (называемые репликами).</w:t>
      </w:r>
    </w:p>
    <w:p w14:paraId="6B773F28" w14:textId="77777777"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B5AA7">
        <w:rPr>
          <w:rFonts w:ascii="Courier New" w:hAnsi="Courier New" w:cs="Courier New"/>
          <w:sz w:val="28"/>
          <w:szCs w:val="28"/>
        </w:rPr>
        <w:t xml:space="preserve">Существует 2 подхода к реализации репликации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Master-Slave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;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Master-Master</w:t>
      </w:r>
      <w:proofErr w:type="spellEnd"/>
    </w:p>
    <w:p w14:paraId="58BED78B" w14:textId="77777777" w:rsid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2C5FCCA2" w14:textId="77777777" w:rsidR="00C31FC1" w:rsidRP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Подходы</w:t>
      </w:r>
    </w:p>
    <w:p w14:paraId="723A3439" w14:textId="77777777"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  <w:lang w:val="en-US"/>
        </w:rPr>
        <w:t>Master</w:t>
      </w:r>
      <w:r w:rsidRPr="00C31FC1">
        <w:rPr>
          <w:rFonts w:ascii="Courier New" w:eastAsia="Courier New" w:hAnsi="Courier New" w:cs="Courier New"/>
          <w:b/>
          <w:sz w:val="28"/>
          <w:szCs w:val="28"/>
        </w:rPr>
        <w:t>-</w:t>
      </w:r>
      <w:r w:rsidRPr="00C31FC1">
        <w:rPr>
          <w:rFonts w:ascii="Courier New" w:eastAsia="Courier New" w:hAnsi="Courier New" w:cs="Courier New"/>
          <w:b/>
          <w:sz w:val="28"/>
          <w:szCs w:val="28"/>
          <w:lang w:val="en-US"/>
        </w:rPr>
        <w:t>Master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9B5AA7">
        <w:rPr>
          <w:rFonts w:ascii="Courier New" w:hAnsi="Courier New" w:cs="Courier New"/>
          <w:sz w:val="28"/>
          <w:szCs w:val="28"/>
        </w:rPr>
        <w:t>позволяет копировать данные с одного сервера на другой. Эта конфигурация добавляет избыточность и повышает эффективность при обращении к данным. Другими словами – у нас поддерживается 2 базы данных в актуальном состоянии. Главная и та, что придет на замену в случае поломки.</w:t>
      </w:r>
    </w:p>
    <w:p w14:paraId="3DF25296" w14:textId="77777777"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4572348" w14:textId="77777777"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B5AA7">
        <w:rPr>
          <w:rFonts w:ascii="Courier New" w:hAnsi="Courier New" w:cs="Courier New"/>
          <w:sz w:val="28"/>
          <w:szCs w:val="28"/>
        </w:rPr>
        <w:t xml:space="preserve">Вероятные поломки делают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Master-Master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 репликацию непривлекательной. Выход из строя одного из серверов практически всегда приводит к потере каких-то данных. Последующее восстановление также сильно затрудняется необходимостью ручного анализа данных, которые успели либо не успели скопироваться.</w:t>
      </w:r>
    </w:p>
    <w:p w14:paraId="6DF12C03" w14:textId="77777777"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58326B65" w14:textId="77777777"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>Master</w:t>
      </w:r>
      <w:r w:rsidRPr="00C31FC1">
        <w:rPr>
          <w:rFonts w:ascii="Courier New" w:eastAsia="Courier New" w:hAnsi="Courier New" w:cs="Courier New"/>
          <w:b/>
          <w:sz w:val="28"/>
          <w:szCs w:val="28"/>
        </w:rPr>
        <w:t>-</w:t>
      </w: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>Slave</w:t>
      </w:r>
      <w:r w:rsidRPr="00C31FC1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9B5AA7">
        <w:rPr>
          <w:rFonts w:ascii="Courier New" w:hAnsi="Courier New" w:cs="Courier New"/>
          <w:sz w:val="28"/>
          <w:szCs w:val="28"/>
        </w:rPr>
        <w:t xml:space="preserve">выделяется один основной сервер базы данных, который называется Мастером. На нем происходят все изменения в данных (любые запросы INSERT/UPDATE/DELETE).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Слейв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 сервер постоянно копирует все изменения с Мастера. С приложения на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Слейв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 сервер отправляются запросы чтения данных (запросы SELECT). Таким образом Мастер сервер отвечает за изменения данных, а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Слейв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 за чтение. Если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слейвов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 несколько – для чтения выбирается случайным образом.</w:t>
      </w:r>
    </w:p>
    <w:p w14:paraId="214EE8B8" w14:textId="77777777"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B42AB50" w14:textId="77777777"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B5AA7">
        <w:rPr>
          <w:rFonts w:ascii="Courier New" w:hAnsi="Courier New" w:cs="Courier New"/>
          <w:sz w:val="28"/>
          <w:szCs w:val="28"/>
        </w:rPr>
        <w:t xml:space="preserve">При выходе из строя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Слейва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, достаточно просто переключить все приложение на работу с Мастером. После этого восстановить репликацию на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Слейве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 и снова его запустить.</w:t>
      </w:r>
    </w:p>
    <w:p w14:paraId="77B31F69" w14:textId="77777777"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B5AA7">
        <w:rPr>
          <w:rFonts w:ascii="Courier New" w:hAnsi="Courier New" w:cs="Courier New"/>
          <w:sz w:val="28"/>
          <w:szCs w:val="28"/>
        </w:rPr>
        <w:t xml:space="preserve">Если выходит из строя Мастер, нужно переключить все операции (и чтения и записи) на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Слейв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. Таким образом он станет новым Мастером. После восстановления старого Мастера, настроить на нем реплику, и он станет новым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Слейвом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>.</w:t>
      </w:r>
    </w:p>
    <w:p w14:paraId="2DC8E905" w14:textId="77777777" w:rsidR="00C31FC1" w:rsidRP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0FA0319F" w14:textId="77777777" w:rsidR="00C31FC1" w:rsidRP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0F9C5B36" w14:textId="77777777" w:rsidR="00150956" w:rsidRPr="00C31FC1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</w:rPr>
        <w:t>MongoDB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: структура БД, пак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mongodb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подключение, параметры подключения, выборка, операторы выборки, добавление документа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), </w:t>
      </w:r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изменение </w:t>
      </w:r>
      <w:r>
        <w:rPr>
          <w:rFonts w:ascii="Courier New" w:eastAsia="Courier New" w:hAnsi="Courier New" w:cs="Courier New"/>
          <w:sz w:val="28"/>
          <w:szCs w:val="28"/>
        </w:rPr>
        <w:t>документа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, удаление </w:t>
      </w:r>
      <w:r>
        <w:rPr>
          <w:rFonts w:ascii="Courier New" w:eastAsia="Courier New" w:hAnsi="Courier New" w:cs="Courier New"/>
          <w:sz w:val="28"/>
          <w:szCs w:val="28"/>
        </w:rPr>
        <w:t>документа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i/>
          <w:color w:val="434343"/>
          <w:sz w:val="28"/>
          <w:szCs w:val="28"/>
        </w:rPr>
        <w:t>,</w:t>
      </w:r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 типы </w:t>
      </w:r>
      <w:proofErr w:type="spellStart"/>
      <w:r>
        <w:rPr>
          <w:rFonts w:ascii="Courier New" w:eastAsia="Courier New" w:hAnsi="Courier New" w:cs="Courier New"/>
          <w:color w:val="434343"/>
          <w:sz w:val="28"/>
          <w:szCs w:val="28"/>
        </w:rPr>
        <w:t>репликаций</w:t>
      </w:r>
      <w:proofErr w:type="spellEnd"/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 в </w:t>
      </w:r>
      <w:proofErr w:type="spellStart"/>
      <w:r>
        <w:rPr>
          <w:rFonts w:ascii="Courier New" w:eastAsia="Courier New" w:hAnsi="Courier New" w:cs="Courier New"/>
          <w:color w:val="434343"/>
          <w:sz w:val="28"/>
          <w:szCs w:val="28"/>
        </w:rPr>
        <w:t>MongoDB</w:t>
      </w:r>
      <w:proofErr w:type="spellEnd"/>
      <w:r>
        <w:rPr>
          <w:rFonts w:ascii="Courier New" w:eastAsia="Courier New" w:hAnsi="Courier New" w:cs="Courier New"/>
          <w:color w:val="434343"/>
          <w:sz w:val="28"/>
          <w:szCs w:val="28"/>
        </w:rPr>
        <w:t>, транзакции (явные, неявные).</w:t>
      </w:r>
    </w:p>
    <w:p w14:paraId="7C63CDCD" w14:textId="77777777"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>Структура</w:t>
      </w:r>
    </w:p>
    <w:p w14:paraId="1BDB319A" w14:textId="77777777"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proofErr w:type="spellEnd"/>
      <w:r w:rsidRPr="00C4004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документ ориентированная база данных </w:t>
      </w:r>
    </w:p>
    <w:p w14:paraId="430AABCC" w14:textId="77777777"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06403BD" wp14:editId="57F04E4A">
            <wp:extent cx="3276600" cy="2897371"/>
            <wp:effectExtent l="0" t="0" r="0" b="0"/>
            <wp:docPr id="34" name="Рисунок 34" descr="https://www.screen-i.com/blog/wp-content/uploads/2015/07/mongo_schem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www.screen-i.com/blog/wp-content/uploads/2015/07/mongo_scheme3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5921" cy="2905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6D9C8F" w14:textId="77777777" w:rsidR="00C31FC1" w:rsidRP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Модуль </w:t>
      </w:r>
      <w:proofErr w:type="spellStart"/>
      <w:r w:rsidRPr="00C31FC1">
        <w:rPr>
          <w:rFonts w:ascii="Courier New" w:eastAsia="Courier New" w:hAnsi="Courier New" w:cs="Courier New"/>
          <w:b/>
          <w:sz w:val="28"/>
          <w:szCs w:val="28"/>
          <w:lang w:val="en-US"/>
        </w:rPr>
        <w:t>mongodb</w:t>
      </w:r>
      <w:proofErr w:type="spellEnd"/>
    </w:p>
    <w:p w14:paraId="071BDF90" w14:textId="77777777" w:rsidR="00A95D02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proofErr w:type="spellEnd"/>
      <w:r w:rsidRPr="00C31FC1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официальный драйвер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ode</w:t>
      </w:r>
      <w:r w:rsidRPr="00C31FC1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. Он предоставляет асинхронный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получения доступа и проведения операций с базой данных и получать результат в виде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промис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ил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C31FC1">
        <w:rPr>
          <w:rFonts w:ascii="Courier New" w:eastAsia="Courier New" w:hAnsi="Courier New" w:cs="Courier New"/>
          <w:sz w:val="28"/>
          <w:szCs w:val="28"/>
        </w:rPr>
        <w:t>`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14:paraId="535C40F9" w14:textId="77777777" w:rsidR="00C31FC1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A95D02">
        <w:rPr>
          <w:rFonts w:ascii="Courier New" w:eastAsia="Courier New" w:hAnsi="Courier New" w:cs="Courier New"/>
          <w:sz w:val="28"/>
          <w:szCs w:val="28"/>
          <w:u w:val="single"/>
        </w:rPr>
        <w:t>Подключение</w:t>
      </w:r>
      <w:r w:rsidR="00C31FC1" w:rsidRPr="00A95D02">
        <w:rPr>
          <w:rFonts w:ascii="Courier New" w:eastAsia="Courier New" w:hAnsi="Courier New" w:cs="Courier New"/>
          <w:sz w:val="28"/>
          <w:szCs w:val="28"/>
          <w:u w:val="single"/>
        </w:rPr>
        <w:t xml:space="preserve"> </w:t>
      </w:r>
    </w:p>
    <w:p w14:paraId="15356A00" w14:textId="77777777" w:rsidR="00A95D02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подключения к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требуется строка подключения в которой будет описан сервер, порт, пользователь, пароль, имя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и дополнительные параметры если требуются. </w:t>
      </w:r>
    </w:p>
    <w:p w14:paraId="3D3037CD" w14:textId="77777777" w:rsidR="00A95D02" w:rsidRPr="00C40048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noProof/>
        </w:rPr>
        <w:drawing>
          <wp:inline distT="0" distB="0" distL="0" distR="0" wp14:anchorId="38F8448D" wp14:editId="276A9CA2">
            <wp:extent cx="5940425" cy="2806700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D976FB" w14:textId="77777777" w:rsidR="00A95D02" w:rsidRPr="00C40048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1AB66E47" w14:textId="77777777" w:rsidR="00A95D02" w:rsidRPr="00A95D02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A95D02">
        <w:rPr>
          <w:rFonts w:ascii="Courier New" w:eastAsia="Courier New" w:hAnsi="Courier New" w:cs="Courier New"/>
          <w:sz w:val="28"/>
          <w:szCs w:val="28"/>
          <w:u w:val="single"/>
        </w:rPr>
        <w:t xml:space="preserve">Выборка </w:t>
      </w:r>
    </w:p>
    <w:p w14:paraId="63B14D44" w14:textId="77777777" w:rsidR="00A95D02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A95D02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</w:t>
      </w:r>
      <w:r w:rsidRPr="00A95D02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 xml:space="preserve">извлечь все документы </w:t>
      </w:r>
    </w:p>
    <w:p w14:paraId="23EE21BE" w14:textId="77777777" w:rsidR="00A95D02" w:rsidRPr="00A95D02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A95D02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</w:t>
      </w:r>
      <w:r w:rsidRPr="00A95D02">
        <w:rPr>
          <w:rFonts w:ascii="Courier New" w:eastAsia="Courier New" w:hAnsi="Courier New" w:cs="Courier New"/>
          <w:sz w:val="28"/>
          <w:szCs w:val="28"/>
        </w:rPr>
        <w:t>({‘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</w:t>
      </w:r>
      <w:r w:rsidRPr="00A95D02">
        <w:rPr>
          <w:rFonts w:ascii="Courier New" w:eastAsia="Courier New" w:hAnsi="Courier New" w:cs="Courier New"/>
          <w:sz w:val="28"/>
          <w:szCs w:val="28"/>
        </w:rPr>
        <w:t xml:space="preserve">’:3}) – </w:t>
      </w:r>
      <w:r>
        <w:rPr>
          <w:rFonts w:ascii="Courier New" w:eastAsia="Courier New" w:hAnsi="Courier New" w:cs="Courier New"/>
          <w:sz w:val="28"/>
          <w:szCs w:val="28"/>
        </w:rPr>
        <w:t xml:space="preserve">извлечь документы где пол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</w:t>
      </w:r>
      <w:r w:rsidRPr="00A95D02">
        <w:rPr>
          <w:rFonts w:ascii="Courier New" w:eastAsia="Courier New" w:hAnsi="Courier New" w:cs="Courier New"/>
          <w:sz w:val="28"/>
          <w:szCs w:val="28"/>
        </w:rPr>
        <w:t xml:space="preserve"> = 3 </w:t>
      </w:r>
    </w:p>
    <w:p w14:paraId="0191290E" w14:textId="77777777" w:rsidR="00A95D02" w:rsidRPr="00C40048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findOn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()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извлечь 1 документ </w:t>
      </w:r>
    </w:p>
    <w:p w14:paraId="38E0A5F3" w14:textId="77777777" w:rsid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0206F5">
        <w:rPr>
          <w:rFonts w:ascii="Courier New" w:eastAsia="Courier New" w:hAnsi="Courier New" w:cs="Courier New"/>
          <w:sz w:val="28"/>
          <w:szCs w:val="28"/>
          <w:u w:val="single"/>
        </w:rPr>
        <w:t xml:space="preserve">Добавление </w:t>
      </w:r>
    </w:p>
    <w:p w14:paraId="1D4B2709" w14:textId="77777777"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insertOne</w:t>
      </w:r>
      <w:proofErr w:type="spellEnd"/>
      <w:r w:rsidRPr="000206F5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>один документ</w:t>
      </w:r>
    </w:p>
    <w:p w14:paraId="67253558" w14:textId="77777777"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insertMany</w:t>
      </w:r>
      <w:proofErr w:type="spellEnd"/>
      <w:r w:rsidRPr="000206F5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 xml:space="preserve"> – много документов</w:t>
      </w:r>
    </w:p>
    <w:p w14:paraId="197C7033" w14:textId="77777777"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sert</w:t>
      </w:r>
      <w:r>
        <w:rPr>
          <w:rFonts w:ascii="Courier New" w:eastAsia="Courier New" w:hAnsi="Courier New" w:cs="Courier New"/>
          <w:sz w:val="28"/>
          <w:szCs w:val="28"/>
        </w:rPr>
        <w:t xml:space="preserve"> – много или 1 </w:t>
      </w:r>
    </w:p>
    <w:p w14:paraId="55E91856" w14:textId="77777777" w:rsid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0206F5">
        <w:rPr>
          <w:rFonts w:ascii="Courier New" w:eastAsia="Courier New" w:hAnsi="Courier New" w:cs="Courier New"/>
          <w:sz w:val="28"/>
          <w:szCs w:val="28"/>
          <w:u w:val="single"/>
        </w:rPr>
        <w:t xml:space="preserve">Изменение </w:t>
      </w:r>
    </w:p>
    <w:p w14:paraId="6A5783D7" w14:textId="77777777"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updateOne</w:t>
      </w:r>
      <w:proofErr w:type="spellEnd"/>
      <w:r w:rsidRPr="000206F5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 xml:space="preserve">удалить 1 </w:t>
      </w:r>
    </w:p>
    <w:p w14:paraId="3A69BED3" w14:textId="77777777" w:rsid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updateMany</w:t>
      </w:r>
      <w:proofErr w:type="spellEnd"/>
      <w:r w:rsidRPr="000206F5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 xml:space="preserve"> – удалить несколько</w:t>
      </w:r>
    </w:p>
    <w:p w14:paraId="05CA77D4" w14:textId="77777777" w:rsidR="000206F5" w:rsidRPr="00C40048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placeOne</w:t>
      </w:r>
      <w:proofErr w:type="spellEnd"/>
      <w:r w:rsidRPr="00C40048">
        <w:rPr>
          <w:rFonts w:ascii="Courier New" w:eastAsia="Courier New" w:hAnsi="Courier New" w:cs="Courier New"/>
          <w:sz w:val="28"/>
          <w:szCs w:val="28"/>
        </w:rPr>
        <w:t>()</w:t>
      </w:r>
    </w:p>
    <w:p w14:paraId="4363A4F5" w14:textId="77777777"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206F5">
        <w:rPr>
          <w:rFonts w:ascii="Courier New" w:eastAsia="Courier New" w:hAnsi="Courier New" w:cs="Courier New"/>
          <w:sz w:val="28"/>
          <w:szCs w:val="28"/>
          <w:u w:val="single"/>
        </w:rPr>
        <w:lastRenderedPageBreak/>
        <w:t xml:space="preserve">Удаление </w:t>
      </w:r>
    </w:p>
    <w:p w14:paraId="60BC1388" w14:textId="77777777" w:rsidR="000206F5" w:rsidRPr="000206F5" w:rsidRDefault="000206F5" w:rsidP="000206F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deleteOne</w:t>
      </w:r>
      <w:proofErr w:type="spellEnd"/>
      <w:r w:rsidRPr="000206F5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 xml:space="preserve">удалить 1 </w:t>
      </w:r>
    </w:p>
    <w:p w14:paraId="2A464204" w14:textId="77777777" w:rsidR="000206F5" w:rsidRDefault="000206F5" w:rsidP="000206F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deleteMany</w:t>
      </w:r>
      <w:proofErr w:type="spellEnd"/>
      <w:r w:rsidRPr="000206F5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 xml:space="preserve"> – удалить несколько</w:t>
      </w:r>
    </w:p>
    <w:p w14:paraId="645F65B9" w14:textId="77777777"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14:paraId="3ACE54FB" w14:textId="77777777" w:rsidR="000206F5" w:rsidRPr="00C40048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Репликация</w:t>
      </w:r>
    </w:p>
    <w:p w14:paraId="189EF4CE" w14:textId="77777777" w:rsid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Типы репликации вопросом выше</w:t>
      </w:r>
    </w:p>
    <w:p w14:paraId="25225196" w14:textId="77777777" w:rsidR="000206F5" w:rsidRPr="00CA1100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иды организации репликации в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proofErr w:type="spellEnd"/>
      <w:r w:rsidR="00CA1100" w:rsidRPr="00CA1100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30A0BDA9" w14:textId="77777777" w:rsidR="00CA1100" w:rsidRDefault="00CA1100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A110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2 сервера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imary</w:t>
      </w:r>
      <w:r w:rsidRPr="00CA1100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condary</w:t>
      </w:r>
      <w:r w:rsidRPr="00CA110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работает механизм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eartbeat</w:t>
      </w:r>
      <w:r w:rsidRPr="00CA110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когда сервер слушает другой и копирует данные </w:t>
      </w:r>
    </w:p>
    <w:p w14:paraId="2198D1E4" w14:textId="77777777" w:rsidR="00CA1100" w:rsidRDefault="00CA1100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Арбитер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приложение, которое запускается и определяет какую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ноду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(сервер) принят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imary</w:t>
      </w:r>
      <w:r w:rsidRPr="00CA110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в данный момент времени </w:t>
      </w:r>
    </w:p>
    <w:p w14:paraId="7EB8D4F7" w14:textId="77777777" w:rsidR="00CA1100" w:rsidRDefault="00CA1100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13CF1054" w14:textId="77777777" w:rsidR="00CA1100" w:rsidRDefault="00CA1100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A1100">
        <w:rPr>
          <w:rFonts w:ascii="Courier New" w:eastAsia="Courier New" w:hAnsi="Courier New" w:cs="Courier New"/>
          <w:b/>
          <w:sz w:val="28"/>
          <w:szCs w:val="28"/>
        </w:rPr>
        <w:t>Транзакции</w:t>
      </w:r>
    </w:p>
    <w:p w14:paraId="09B21F17" w14:textId="77777777" w:rsidR="00CA1100" w:rsidRP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>
        <w:rPr>
          <w:rFonts w:ascii="Courier New" w:eastAsia="Courier New" w:hAnsi="Courier New" w:cs="Courier New"/>
          <w:sz w:val="28"/>
          <w:szCs w:val="28"/>
          <w:u w:val="single"/>
        </w:rPr>
        <w:t>Нея</w:t>
      </w:r>
      <w:r w:rsidRPr="00BE62BB">
        <w:rPr>
          <w:rFonts w:ascii="Courier New" w:eastAsia="Courier New" w:hAnsi="Courier New" w:cs="Courier New"/>
          <w:sz w:val="28"/>
          <w:szCs w:val="28"/>
          <w:u w:val="single"/>
        </w:rPr>
        <w:t>вная</w:t>
      </w:r>
    </w:p>
    <w:p w14:paraId="115F6E27" w14:textId="77777777" w:rsidR="000206F5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оздается сессия с помощью метод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ient</w:t>
      </w:r>
      <w:r w:rsidRPr="00BE62BB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tartSession</w:t>
      </w:r>
      <w:proofErr w:type="spellEnd"/>
      <w:r w:rsidRPr="00BE62BB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 xml:space="preserve">, объект с параметрами(опционально если есть репликация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</w:t>
      </w:r>
    </w:p>
    <w:p w14:paraId="15119BDF" w14:textId="77777777" w:rsidR="00BE62BB" w:rsidRP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Далее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используется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метод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ession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ithTransaction</w:t>
      </w:r>
      <w:proofErr w:type="spellEnd"/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callback,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transactionOptions</w:t>
      </w:r>
      <w:proofErr w:type="spellEnd"/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>)</w:t>
      </w:r>
    </w:p>
    <w:p w14:paraId="5F957B59" w14:textId="77777777" w:rsid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лее 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BE62BB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роизводятся асинхронные операции с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</w:p>
    <w:p w14:paraId="04A9EE29" w14:textId="77777777" w:rsidR="00BE62BB" w:rsidRP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ессия закрывается с помощью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ssion</w:t>
      </w:r>
      <w:r w:rsidRPr="00BE62BB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endSession</w:t>
      </w:r>
      <w:proofErr w:type="spellEnd"/>
      <w:r w:rsidRPr="00BE62BB">
        <w:rPr>
          <w:rFonts w:ascii="Courier New" w:eastAsia="Courier New" w:hAnsi="Courier New" w:cs="Courier New"/>
          <w:sz w:val="28"/>
          <w:szCs w:val="28"/>
        </w:rPr>
        <w:t>()</w:t>
      </w:r>
    </w:p>
    <w:p w14:paraId="062252CB" w14:textId="77777777" w:rsidR="00BE62BB" w:rsidRP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крываем клиент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ient</w:t>
      </w:r>
      <w:r w:rsidRPr="00BE62BB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ose</w:t>
      </w:r>
      <w:r w:rsidRPr="00BE62BB">
        <w:rPr>
          <w:rFonts w:ascii="Courier New" w:eastAsia="Courier New" w:hAnsi="Courier New" w:cs="Courier New"/>
          <w:sz w:val="28"/>
          <w:szCs w:val="28"/>
        </w:rPr>
        <w:t>()</w:t>
      </w:r>
    </w:p>
    <w:p w14:paraId="6DCEFC8D" w14:textId="77777777" w:rsid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>
        <w:rPr>
          <w:rFonts w:ascii="Courier New" w:eastAsia="Courier New" w:hAnsi="Courier New" w:cs="Courier New"/>
          <w:sz w:val="28"/>
          <w:szCs w:val="28"/>
          <w:u w:val="single"/>
        </w:rPr>
        <w:t>Явная</w:t>
      </w:r>
    </w:p>
    <w:p w14:paraId="38BBA003" w14:textId="77777777" w:rsidR="00BE62BB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оздается объект с параметрами </w:t>
      </w:r>
    </w:p>
    <w:p w14:paraId="10F6776C" w14:textId="77777777" w:rsid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Создается</w:t>
      </w:r>
      <w:r w:rsidRPr="00BF18DA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сессия</w:t>
      </w:r>
      <w:r w:rsidRPr="00BF18DA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session =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client.startSession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14:paraId="5A502607" w14:textId="77777777" w:rsid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Старт</w:t>
      </w:r>
      <w:r w:rsidRPr="00BF18DA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транзакции</w:t>
      </w:r>
      <w:r w:rsidRPr="00BF18DA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ession.startTransaction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transOpt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)</w:t>
      </w:r>
    </w:p>
    <w:p w14:paraId="4FCFB26F" w14:textId="77777777" w:rsidR="00BF18DA" w:rsidRP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. . . </w:t>
      </w:r>
    </w:p>
    <w:p w14:paraId="6DFD28A2" w14:textId="77777777" w:rsid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Асинхронные операции с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</w:p>
    <w:p w14:paraId="240CC6AA" w14:textId="77777777" w:rsid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. . .</w:t>
      </w:r>
    </w:p>
    <w:p w14:paraId="192E2C52" w14:textId="77777777" w:rsidR="00BF18DA" w:rsidRP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крытие транзакци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ssion</w:t>
      </w:r>
      <w:r w:rsidRPr="00BF18DA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bortTransaction</w:t>
      </w:r>
      <w:proofErr w:type="spellEnd"/>
      <w:r w:rsidRPr="00BF18DA">
        <w:rPr>
          <w:rFonts w:ascii="Courier New" w:eastAsia="Courier New" w:hAnsi="Courier New" w:cs="Courier New"/>
          <w:sz w:val="28"/>
          <w:szCs w:val="28"/>
        </w:rPr>
        <w:t>()</w:t>
      </w:r>
    </w:p>
    <w:p w14:paraId="1B6700FC" w14:textId="77777777" w:rsidR="00BF18DA" w:rsidRP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крытие сессии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ession.endSession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14:paraId="599D8A0E" w14:textId="77777777" w:rsidR="00150956" w:rsidRPr="00BF18DA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jc w:val="both"/>
        <w:rPr>
          <w:rFonts w:ascii="Courier New" w:eastAsia="Courier New" w:hAnsi="Courier New" w:cs="Courier New"/>
          <w:color w:val="434343"/>
          <w:sz w:val="28"/>
          <w:szCs w:val="28"/>
        </w:rPr>
      </w:pPr>
    </w:p>
    <w:p w14:paraId="0BC61202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 xml:space="preserve">Пак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mongoos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: понятие ODM, схема, ограничения схемы, валидация, модель, подключение, выборка, создание документа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, удаление документа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, обновление документа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, транзакции (явные, неявные)</w:t>
      </w:r>
      <w:r w:rsidRPr="007A0B5D">
        <w:rPr>
          <w:rFonts w:ascii="Courier New" w:eastAsia="Courier New" w:hAnsi="Courier New" w:cs="Courier New"/>
          <w:sz w:val="28"/>
          <w:szCs w:val="28"/>
        </w:rPr>
        <w:t>.</w:t>
      </w:r>
    </w:p>
    <w:p w14:paraId="48AD7ED0" w14:textId="77777777" w:rsidR="00BF18DA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D83DC8">
        <w:rPr>
          <w:rFonts w:ascii="Courier New" w:eastAsia="Courier New" w:hAnsi="Courier New" w:cs="Courier New"/>
          <w:b/>
          <w:sz w:val="28"/>
          <w:szCs w:val="28"/>
          <w:lang w:val="en-US"/>
        </w:rPr>
        <w:t>Mongoose</w:t>
      </w:r>
      <w:r w:rsidRPr="004A4130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пакет для взаимодействия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r>
        <w:rPr>
          <w:rFonts w:ascii="Courier New" w:eastAsia="Courier New" w:hAnsi="Courier New" w:cs="Courier New"/>
          <w:sz w:val="28"/>
          <w:szCs w:val="28"/>
        </w:rPr>
        <w:t xml:space="preserve"> на уровн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RM</w:t>
      </w:r>
      <w:r>
        <w:rPr>
          <w:rFonts w:ascii="Courier New" w:eastAsia="Courier New" w:hAnsi="Courier New" w:cs="Courier New"/>
          <w:sz w:val="28"/>
          <w:szCs w:val="28"/>
        </w:rPr>
        <w:t>. Для этого для каждого типа объекта необходимо описать схему</w:t>
      </w:r>
    </w:p>
    <w:p w14:paraId="42E6D238" w14:textId="77777777" w:rsidR="00D83DC8" w:rsidRPr="00C40048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D83DC8">
        <w:rPr>
          <w:rFonts w:ascii="Courier New" w:eastAsia="Courier New" w:hAnsi="Courier New" w:cs="Courier New"/>
          <w:b/>
          <w:sz w:val="28"/>
          <w:szCs w:val="28"/>
          <w:lang w:val="en-US"/>
        </w:rPr>
        <w:t>ODM</w:t>
      </w:r>
      <w:r w:rsidRPr="00C40048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</w:p>
    <w:p w14:paraId="2C1B9453" w14:textId="77777777" w:rsidR="00D83DC8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ODM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bject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apping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сопоставление объекта в котором описаны поля и их типы с документом в базе данных. Аналог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RM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которые работают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.</w:t>
      </w:r>
    </w:p>
    <w:p w14:paraId="3915EFCC" w14:textId="77777777" w:rsidR="00D83DC8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D83DC8">
        <w:rPr>
          <w:rFonts w:ascii="Courier New" w:eastAsia="Courier New" w:hAnsi="Courier New" w:cs="Courier New"/>
          <w:b/>
          <w:sz w:val="28"/>
          <w:szCs w:val="28"/>
        </w:rPr>
        <w:t>Схема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</w:p>
    <w:p w14:paraId="199D2F11" w14:textId="77777777" w:rsidR="00D83DC8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хема определяет метаданные модели </w:t>
      </w:r>
      <w:r w:rsidR="00BE7646">
        <w:rPr>
          <w:rFonts w:ascii="Courier New" w:eastAsia="Courier New" w:hAnsi="Courier New" w:cs="Courier New"/>
          <w:sz w:val="28"/>
          <w:szCs w:val="28"/>
        </w:rPr>
        <w:t>– свойства, типы данных.</w:t>
      </w:r>
    </w:p>
    <w:p w14:paraId="3E235D5E" w14:textId="77777777"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Ограничения схемы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14:paraId="6DC1AFD8" w14:textId="77777777"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E7646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ired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-  </w:t>
      </w:r>
      <w:r>
        <w:rPr>
          <w:rFonts w:ascii="Courier New" w:eastAsia="Courier New" w:hAnsi="Courier New" w:cs="Courier New"/>
          <w:sz w:val="28"/>
          <w:szCs w:val="28"/>
        </w:rPr>
        <w:t xml:space="preserve">требуется обязательное наличие значения </w:t>
      </w:r>
    </w:p>
    <w:p w14:paraId="3A83E35C" w14:textId="77777777"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in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ax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минимальное и максимальное значение для числовых данных </w:t>
      </w:r>
    </w:p>
    <w:p w14:paraId="70B61DDB" w14:textId="77777777"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inlength</w:t>
      </w:r>
      <w:proofErr w:type="spellEnd"/>
      <w:r w:rsidRPr="00BE7646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axlength</w:t>
      </w:r>
      <w:proofErr w:type="spellEnd"/>
      <w:r w:rsidRPr="00BE764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минимальная и минимальная длина для строкового типа данных </w:t>
      </w:r>
    </w:p>
    <w:p w14:paraId="15A447CF" w14:textId="77777777"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enum</w:t>
      </w:r>
      <w:proofErr w:type="spellEnd"/>
      <w:r w:rsidRPr="00BE764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строка должна представлять одно из значений в указанном массиве строк </w:t>
      </w:r>
    </w:p>
    <w:p w14:paraId="5A637D61" w14:textId="77777777"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atch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строка должна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соответсвовать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указанному регулярному выражению </w:t>
      </w:r>
    </w:p>
    <w:p w14:paraId="35CDE062" w14:textId="77777777"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E7646">
        <w:rPr>
          <w:rFonts w:ascii="Courier New" w:eastAsia="Courier New" w:hAnsi="Courier New" w:cs="Courier New"/>
          <w:b/>
          <w:sz w:val="28"/>
          <w:szCs w:val="28"/>
        </w:rPr>
        <w:t>CRUD</w:t>
      </w:r>
    </w:p>
    <w:p w14:paraId="3625E9E4" w14:textId="77777777"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BE7646">
        <w:rPr>
          <w:rFonts w:ascii="Courier New" w:eastAsia="Courier New" w:hAnsi="Courier New" w:cs="Courier New"/>
          <w:sz w:val="28"/>
          <w:szCs w:val="28"/>
          <w:u w:val="single"/>
        </w:rPr>
        <w:t xml:space="preserve">Добавление </w:t>
      </w:r>
    </w:p>
    <w:p w14:paraId="678AA4F2" w14:textId="77777777"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E7646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ave</w:t>
      </w:r>
      <w:r w:rsidRPr="00BE7646">
        <w:rPr>
          <w:rFonts w:ascii="Courier New" w:eastAsia="Courier New" w:hAnsi="Courier New" w:cs="Courier New"/>
          <w:sz w:val="28"/>
          <w:szCs w:val="28"/>
        </w:rPr>
        <w:t>()</w:t>
      </w:r>
    </w:p>
    <w:p w14:paraId="4CE6BEF1" w14:textId="77777777"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E7646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eate</w:t>
      </w:r>
      <w:r w:rsidRPr="00BE7646">
        <w:rPr>
          <w:rFonts w:ascii="Courier New" w:eastAsia="Courier New" w:hAnsi="Courier New" w:cs="Courier New"/>
          <w:sz w:val="28"/>
          <w:szCs w:val="28"/>
        </w:rPr>
        <w:t>()</w:t>
      </w:r>
    </w:p>
    <w:p w14:paraId="4B37F406" w14:textId="77777777"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BE7646">
        <w:rPr>
          <w:rFonts w:ascii="Courier New" w:eastAsia="Courier New" w:hAnsi="Courier New" w:cs="Courier New"/>
          <w:sz w:val="28"/>
          <w:szCs w:val="28"/>
          <w:u w:val="single"/>
        </w:rPr>
        <w:t xml:space="preserve">Получение </w:t>
      </w:r>
    </w:p>
    <w:p w14:paraId="3C99672B" w14:textId="77777777"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E7646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</w:t>
      </w:r>
      <w:r w:rsidRPr="00BE7646">
        <w:rPr>
          <w:rFonts w:ascii="Courier New" w:eastAsia="Courier New" w:hAnsi="Courier New" w:cs="Courier New"/>
          <w:sz w:val="28"/>
          <w:szCs w:val="28"/>
        </w:rPr>
        <w:t>()</w:t>
      </w:r>
    </w:p>
    <w:p w14:paraId="6417A00E" w14:textId="77777777"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E7646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findById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14:paraId="79642534" w14:textId="77777777"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E7646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findOne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14:paraId="11F44038" w14:textId="77777777"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BE7646">
        <w:rPr>
          <w:rFonts w:ascii="Courier New" w:eastAsia="Courier New" w:hAnsi="Courier New" w:cs="Courier New"/>
          <w:sz w:val="28"/>
          <w:szCs w:val="28"/>
          <w:u w:val="single"/>
        </w:rPr>
        <w:t>Удаление</w:t>
      </w:r>
      <w:r w:rsidRPr="00BE7646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 xml:space="preserve"> </w:t>
      </w:r>
    </w:p>
    <w:p w14:paraId="62504F6D" w14:textId="77777777"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E7646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deleteOne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14:paraId="3E03F372" w14:textId="77777777"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E7646">
        <w:rPr>
          <w:rFonts w:ascii="Courier New" w:eastAsia="Courier New" w:hAnsi="Courier New" w:cs="Courier New"/>
          <w:sz w:val="28"/>
          <w:szCs w:val="28"/>
          <w:lang w:val="en-US"/>
        </w:rPr>
        <w:lastRenderedPageBreak/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deleteMany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14:paraId="389F3701" w14:textId="77777777"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E7646">
        <w:rPr>
          <w:rFonts w:ascii="Courier New" w:eastAsia="Courier New" w:hAnsi="Courier New" w:cs="Courier New"/>
          <w:sz w:val="28"/>
          <w:szCs w:val="28"/>
          <w:u w:val="single"/>
        </w:rPr>
        <w:t>Изменение</w:t>
      </w:r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br/>
      </w:r>
      <w:r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updateOne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14:paraId="4F0DEBFE" w14:textId="77777777"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updateMany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14:paraId="642345D0" w14:textId="77777777" w:rsidR="00BE7646" w:rsidRPr="00C40048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findOneAndUpdate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  <w:r w:rsidRPr="00C40048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</w:p>
    <w:p w14:paraId="383A34E6" w14:textId="77777777" w:rsidR="00C11730" w:rsidRPr="00C40048" w:rsidRDefault="00C11730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2C0C2A75" w14:textId="77777777" w:rsidR="00C11730" w:rsidRPr="00C40048" w:rsidRDefault="00C11730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Транзакции</w:t>
      </w:r>
    </w:p>
    <w:p w14:paraId="69C5883E" w14:textId="77777777" w:rsidR="00150956" w:rsidRPr="00C11730" w:rsidRDefault="00C11730" w:rsidP="00C11730">
      <w:pPr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C11730">
        <w:rPr>
          <w:rFonts w:ascii="Courier New" w:eastAsia="Courier New" w:hAnsi="Courier New" w:cs="Courier New"/>
          <w:sz w:val="28"/>
          <w:szCs w:val="28"/>
          <w:u w:val="single"/>
        </w:rPr>
        <w:t>Не</w:t>
      </w:r>
      <w:r w:rsidRPr="00C40048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 xml:space="preserve"> </w:t>
      </w:r>
      <w:r w:rsidRPr="00C11730">
        <w:rPr>
          <w:rFonts w:ascii="Courier New" w:eastAsia="Courier New" w:hAnsi="Courier New" w:cs="Courier New"/>
          <w:sz w:val="28"/>
          <w:szCs w:val="28"/>
          <w:u w:val="single"/>
        </w:rPr>
        <w:t>явные</w:t>
      </w:r>
    </w:p>
    <w:p w14:paraId="5A08A623" w14:textId="77777777"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- &lt;Model&gt;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tartSession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;</w:t>
      </w:r>
    </w:p>
    <w:p w14:paraId="18DA70F9" w14:textId="77777777"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transOptions</w:t>
      </w:r>
      <w:proofErr w:type="spellEnd"/>
    </w:p>
    <w:p w14:paraId="0F2CB549" w14:textId="77777777"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ession.withTransaction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callback)</w:t>
      </w:r>
    </w:p>
    <w:p w14:paraId="4133672B" w14:textId="77777777" w:rsidR="00C11730" w:rsidRDefault="00C11730" w:rsidP="00C11730">
      <w:pPr>
        <w:rPr>
          <w:rFonts w:ascii="Courier New" w:eastAsia="Courier New" w:hAnsi="Courier New" w:cs="Courier New"/>
          <w:sz w:val="28"/>
          <w:szCs w:val="28"/>
        </w:rPr>
      </w:pPr>
      <w:r w:rsidRPr="00C1173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внутр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колбэка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асинхронные операции в которые вторым параметром передается сессия</w:t>
      </w:r>
    </w:p>
    <w:p w14:paraId="6C09B88E" w14:textId="77777777"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ession.endSession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14:paraId="4BFA1AEB" w14:textId="77777777" w:rsidR="00C11730" w:rsidRPr="00C40048" w:rsidRDefault="00C11730" w:rsidP="00C11730">
      <w:pPr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C11730">
        <w:rPr>
          <w:rFonts w:ascii="Courier New" w:eastAsia="Courier New" w:hAnsi="Courier New" w:cs="Courier New"/>
          <w:sz w:val="28"/>
          <w:szCs w:val="28"/>
          <w:u w:val="single"/>
        </w:rPr>
        <w:t>Явные</w:t>
      </w:r>
    </w:p>
    <w:p w14:paraId="54E7829C" w14:textId="77777777"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 w:rsidRPr="00C11730"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&lt;Model&gt;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tartSession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14:paraId="508A8153" w14:textId="77777777" w:rsidR="00C11730" w:rsidRPr="00C40048" w:rsidRDefault="00C11730" w:rsidP="00C11730">
      <w:pPr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ssion</w:t>
      </w:r>
      <w:r w:rsidRPr="00C40048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tartTransaction</w:t>
      </w:r>
      <w:proofErr w:type="spellEnd"/>
      <w:r w:rsidRPr="00C40048">
        <w:rPr>
          <w:rFonts w:ascii="Courier New" w:eastAsia="Courier New" w:hAnsi="Courier New" w:cs="Courier New"/>
          <w:sz w:val="28"/>
          <w:szCs w:val="28"/>
        </w:rPr>
        <w:t>();</w:t>
      </w:r>
    </w:p>
    <w:p w14:paraId="6C902125" w14:textId="77777777" w:rsidR="00C11730" w:rsidRDefault="00C11730" w:rsidP="00C11730">
      <w:pPr>
        <w:rPr>
          <w:rFonts w:ascii="Courier New" w:eastAsia="Courier New" w:hAnsi="Courier New" w:cs="Courier New"/>
          <w:sz w:val="28"/>
          <w:szCs w:val="28"/>
        </w:rPr>
      </w:pPr>
      <w:r w:rsidRPr="00C1173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дальше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не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колбэке</w:t>
      </w:r>
      <w:proofErr w:type="spellEnd"/>
      <w:r w:rsidRPr="00C11730"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тк</w:t>
      </w:r>
      <w:proofErr w:type="spellEnd"/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его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нет</w:t>
      </w:r>
      <w:r w:rsidRPr="00C11730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 используются асинхронные операции в которые вторым параметром передается сессия</w:t>
      </w:r>
    </w:p>
    <w:p w14:paraId="70547A08" w14:textId="77777777"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 w:rsidRPr="00C11730"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ession.commitTransaction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или</w:t>
      </w:r>
      <w:r w:rsidRPr="00C11730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ession.abortTransaction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14:paraId="73DA6CD4" w14:textId="77777777" w:rsidR="00C11730" w:rsidRP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ession.endSession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14:paraId="1D8DFED3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 w:rsidRPr="008B0160">
        <w:rPr>
          <w:rFonts w:ascii="Courier New" w:eastAsia="Courier New" w:hAnsi="Courier New" w:cs="Courier New"/>
          <w:sz w:val="28"/>
          <w:szCs w:val="28"/>
        </w:rPr>
        <w:t>REST:</w:t>
      </w:r>
      <w:r w:rsidRPr="008B0160">
        <w:t xml:space="preserve"> </w:t>
      </w:r>
      <w:r w:rsidRPr="008B0160">
        <w:rPr>
          <w:rFonts w:ascii="Courier New" w:eastAsia="Courier New" w:hAnsi="Courier New" w:cs="Courier New"/>
          <w:sz w:val="28"/>
          <w:szCs w:val="28"/>
        </w:rPr>
        <w:t>определение, достоинства и недостатки, форматы передачи данных, ограничения, HATEOAS.</w:t>
      </w:r>
    </w:p>
    <w:p w14:paraId="6B75973A" w14:textId="77777777" w:rsidR="00C11730" w:rsidRPr="001C3F53" w:rsidRDefault="001C3F53" w:rsidP="00C1173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C3F53">
        <w:rPr>
          <w:rFonts w:ascii="Courier New" w:eastAsia="Courier New" w:hAnsi="Courier New" w:cs="Courier New"/>
          <w:b/>
          <w:sz w:val="28"/>
          <w:szCs w:val="28"/>
        </w:rPr>
        <w:t>REST</w:t>
      </w:r>
      <w:r w:rsidRPr="001C3F53">
        <w:rPr>
          <w:rFonts w:ascii="Courier New" w:eastAsia="Courier New" w:hAnsi="Courier New" w:cs="Courier New"/>
          <w:sz w:val="28"/>
          <w:szCs w:val="28"/>
        </w:rPr>
        <w:t xml:space="preserve"> — архитектурный стиль взаимодействия компонентов распределённого приложения в сети.</w:t>
      </w:r>
    </w:p>
    <w:p w14:paraId="19377D37" w14:textId="77777777" w:rsidR="001C3F53" w:rsidRDefault="001C3F53" w:rsidP="001C3F53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2A15FF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стоинства</w:t>
      </w:r>
    </w:p>
    <w:p w14:paraId="00CB6540" w14:textId="77777777" w:rsidR="001C3F53" w:rsidRPr="003421E2" w:rsidRDefault="001C3F53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изводительность (кэширование)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14:paraId="15F7F98E" w14:textId="77777777" w:rsidR="001C3F53" w:rsidRDefault="001C3F53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</w:t>
      </w:r>
      <w:r w:rsidRPr="00D80597">
        <w:rPr>
          <w:rFonts w:ascii="Courier New" w:hAnsi="Courier New" w:cs="Courier New"/>
          <w:sz w:val="28"/>
          <w:szCs w:val="28"/>
        </w:rPr>
        <w:t>адежность (отсутствие состояния</w:t>
      </w:r>
      <w:r w:rsidR="00AE2221">
        <w:rPr>
          <w:rFonts w:ascii="Courier New" w:hAnsi="Courier New" w:cs="Courier New"/>
          <w:sz w:val="28"/>
          <w:szCs w:val="28"/>
        </w:rPr>
        <w:t xml:space="preserve"> – сервер не хранит относящиеся к сессии данные</w:t>
      </w:r>
      <w:r w:rsidRPr="00D8059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14:paraId="652D83FE" w14:textId="77777777" w:rsidR="001C3F53" w:rsidRDefault="001C3F53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стота (</w:t>
      </w:r>
      <w:proofErr w:type="spellStart"/>
      <w:r>
        <w:rPr>
          <w:rFonts w:ascii="Courier New" w:hAnsi="Courier New" w:cs="Courier New"/>
          <w:sz w:val="28"/>
          <w:szCs w:val="28"/>
        </w:rPr>
        <w:t>унифицированность</w:t>
      </w:r>
      <w:proofErr w:type="spellEnd"/>
      <w:r w:rsidRPr="00C0787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нтерфейса, </w:t>
      </w:r>
      <w:r w:rsidRPr="00C07871">
        <w:rPr>
          <w:rFonts w:ascii="Courier New" w:hAnsi="Courier New" w:cs="Courier New"/>
          <w:sz w:val="28"/>
          <w:szCs w:val="28"/>
        </w:rPr>
        <w:t>использование повсеместных стандартов</w:t>
      </w:r>
      <w:r>
        <w:rPr>
          <w:rFonts w:ascii="Courier New" w:hAnsi="Courier New" w:cs="Courier New"/>
          <w:sz w:val="28"/>
          <w:szCs w:val="28"/>
        </w:rPr>
        <w:t>,…);</w:t>
      </w:r>
    </w:p>
    <w:p w14:paraId="1E2D9096" w14:textId="77777777" w:rsidR="00150956" w:rsidRDefault="001C3F53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изменяемость;</w:t>
      </w:r>
    </w:p>
    <w:p w14:paraId="55109C76" w14:textId="77777777" w:rsidR="00AE2221" w:rsidRDefault="00AE2221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  <w:r w:rsidRPr="00D80597">
        <w:rPr>
          <w:rFonts w:ascii="Courier New" w:hAnsi="Courier New" w:cs="Courier New"/>
          <w:sz w:val="28"/>
          <w:szCs w:val="28"/>
        </w:rPr>
        <w:t>асштабируемость</w:t>
      </w:r>
      <w:r>
        <w:rPr>
          <w:rFonts w:ascii="Courier New" w:hAnsi="Courier New" w:cs="Courier New"/>
          <w:sz w:val="28"/>
          <w:szCs w:val="28"/>
        </w:rPr>
        <w:t>.</w:t>
      </w:r>
    </w:p>
    <w:p w14:paraId="794F5020" w14:textId="77777777" w:rsidR="00AE2221" w:rsidRPr="00B058D5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058D5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 w:rsidRPr="00B058D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B058D5">
        <w:rPr>
          <w:rFonts w:ascii="Courier New" w:hAnsi="Courier New" w:cs="Courier New"/>
          <w:sz w:val="28"/>
          <w:szCs w:val="28"/>
        </w:rPr>
        <w:t>недостатки</w:t>
      </w:r>
    </w:p>
    <w:p w14:paraId="72C1E617" w14:textId="77777777" w:rsidR="00AE2221" w:rsidRPr="003421E2" w:rsidRDefault="00AE2221" w:rsidP="00AE2221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т общепризнанного стандарта </w:t>
      </w:r>
      <w:r>
        <w:rPr>
          <w:rFonts w:ascii="Courier New" w:hAnsi="Courier New" w:cs="Courier New"/>
          <w:sz w:val="28"/>
          <w:szCs w:val="28"/>
          <w:lang w:val="en-US"/>
        </w:rPr>
        <w:t>RESTful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14:paraId="13A4F3F9" w14:textId="77777777" w:rsidR="00AE2221" w:rsidRPr="003421E2" w:rsidRDefault="00AE2221" w:rsidP="00AE2221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 все браузеры поддерживают полный словарь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3421E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тодов</w:t>
      </w:r>
      <w:r w:rsidRPr="003421E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3421E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практике часто  используется только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POS</w:t>
      </w:r>
      <w:r>
        <w:rPr>
          <w:rFonts w:ascii="Courier New" w:hAnsi="Courier New" w:cs="Courier New"/>
          <w:sz w:val="28"/>
          <w:szCs w:val="28"/>
        </w:rPr>
        <w:t>Т</w:t>
      </w:r>
      <w:r w:rsidRPr="003421E2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3421E2">
        <w:rPr>
          <w:rFonts w:ascii="Courier New" w:hAnsi="Courier New" w:cs="Courier New"/>
          <w:sz w:val="28"/>
          <w:szCs w:val="28"/>
        </w:rPr>
        <w:t>)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3A30556C" w14:textId="77777777" w:rsidR="00AE2221" w:rsidRPr="00E16471" w:rsidRDefault="00AE2221" w:rsidP="00AE2221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не однозначны коды состояний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6B49F263" w14:textId="77777777"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14:paraId="0EE4BE39" w14:textId="77777777" w:rsidR="00AE2221" w:rsidRPr="00B058D5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058D5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B058D5">
        <w:rPr>
          <w:rFonts w:ascii="Courier New" w:hAnsi="Courier New" w:cs="Courier New"/>
          <w:sz w:val="28"/>
          <w:szCs w:val="28"/>
        </w:rPr>
        <w:t>:</w:t>
      </w:r>
      <w:r w:rsidRPr="00B058D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B058D5">
        <w:rPr>
          <w:rFonts w:ascii="Courier New" w:hAnsi="Courier New" w:cs="Courier New"/>
          <w:sz w:val="28"/>
          <w:szCs w:val="28"/>
        </w:rPr>
        <w:t>шесть обязательных ограничений:</w:t>
      </w:r>
    </w:p>
    <w:p w14:paraId="786246BA" w14:textId="77777777" w:rsidR="00AE2221" w:rsidRPr="001F32AD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ель клиент-сервер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6D404C59" w14:textId="77777777" w:rsidR="00AE2221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тсутствие состояния на стороне сервера, сохранение состояния допускается на стороне клиента, допускается сохранение состояния в другом сервисе (например, в БД);</w:t>
      </w:r>
    </w:p>
    <w:p w14:paraId="56BDD90F" w14:textId="77777777" w:rsidR="00AE2221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эширование на стороне клиента, сервер явно управляет кэшированием;</w:t>
      </w:r>
    </w:p>
    <w:p w14:paraId="4C3CEF7D" w14:textId="77777777" w:rsidR="00AE2221" w:rsidRPr="00335B9D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динообразие интерфейсов (идентификация ресурсов, манипуляция ресурсами через представления, самодостаточные сообщения, </w:t>
      </w:r>
      <w:r>
        <w:rPr>
          <w:rFonts w:ascii="Courier New" w:hAnsi="Courier New" w:cs="Courier New"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sz w:val="28"/>
          <w:szCs w:val="28"/>
        </w:rPr>
        <w:t>)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14:paraId="58BC5C7C" w14:textId="77777777" w:rsidR="00AE2221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клиента сервер должен представляться конечным;</w:t>
      </w:r>
    </w:p>
    <w:p w14:paraId="4D34E53A" w14:textId="77777777" w:rsidR="00AE2221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 требованию: допускается (необязательно) выгрузка на клиент апплетов или сценариев для расширения его функциональности.    </w:t>
      </w:r>
    </w:p>
    <w:p w14:paraId="014AB64B" w14:textId="77777777" w:rsidR="00AE2221" w:rsidRDefault="00AE2221" w:rsidP="00AE2221">
      <w:pPr>
        <w:pStyle w:val="a3"/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14:paraId="2A401504" w14:textId="77777777"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AE2221">
        <w:rPr>
          <w:rFonts w:ascii="Courier New" w:hAnsi="Courier New" w:cs="Courier New"/>
          <w:b/>
          <w:sz w:val="28"/>
          <w:szCs w:val="28"/>
        </w:rPr>
        <w:t>Форматы передачи</w:t>
      </w:r>
      <w:r w:rsidRPr="00AE2221">
        <w:rPr>
          <w:rFonts w:ascii="Courier New" w:hAnsi="Courier New" w:cs="Courier New"/>
          <w:sz w:val="28"/>
          <w:szCs w:val="28"/>
        </w:rPr>
        <w:t xml:space="preserve"> – в основном </w:t>
      </w:r>
      <w:r w:rsidRPr="00AE2221">
        <w:rPr>
          <w:rFonts w:ascii="Courier New" w:hAnsi="Courier New" w:cs="Courier New"/>
          <w:sz w:val="28"/>
          <w:szCs w:val="28"/>
          <w:lang w:val="en-US"/>
        </w:rPr>
        <w:t>JSON</w:t>
      </w:r>
      <w:r w:rsidRPr="00AE2221">
        <w:rPr>
          <w:rFonts w:ascii="Courier New" w:hAnsi="Courier New" w:cs="Courier New"/>
          <w:sz w:val="28"/>
          <w:szCs w:val="28"/>
        </w:rPr>
        <w:t xml:space="preserve"> и </w:t>
      </w:r>
      <w:r w:rsidRPr="00AE2221">
        <w:rPr>
          <w:rFonts w:ascii="Courier New" w:hAnsi="Courier New" w:cs="Courier New"/>
          <w:sz w:val="28"/>
          <w:szCs w:val="28"/>
          <w:lang w:val="en-US"/>
        </w:rPr>
        <w:t>XML</w:t>
      </w:r>
      <w:r w:rsidRPr="00AE2221">
        <w:rPr>
          <w:rFonts w:ascii="Courier New" w:hAnsi="Courier New" w:cs="Courier New"/>
          <w:sz w:val="28"/>
          <w:szCs w:val="28"/>
        </w:rPr>
        <w:t>, но могут быть и другие</w:t>
      </w:r>
    </w:p>
    <w:p w14:paraId="77731603" w14:textId="77777777"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14:paraId="15207B73" w14:textId="77777777" w:rsidR="00AE2221" w:rsidRP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E2221">
        <w:rPr>
          <w:rFonts w:ascii="Courier New" w:hAnsi="Courier New" w:cs="Courier New"/>
          <w:b/>
          <w:sz w:val="28"/>
          <w:szCs w:val="28"/>
          <w:lang w:val="en-US"/>
        </w:rPr>
        <w:t>HATEOAS</w:t>
      </w:r>
    </w:p>
    <w:p w14:paraId="1A2C9A82" w14:textId="77777777"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AE2221">
        <w:rPr>
          <w:rFonts w:ascii="Courier New" w:hAnsi="Courier New" w:cs="Courier New"/>
          <w:sz w:val="28"/>
          <w:szCs w:val="28"/>
        </w:rPr>
        <w:t>Как правило, когда мы выполняем запрос REST, мы получаем только данные, а не какие-либо действия с ними. Вот где HATEOAS восполняет пробел. Запрос HATEOAS позволяет вам не только отправлять данные, но</w:t>
      </w:r>
      <w:r>
        <w:rPr>
          <w:rFonts w:ascii="Courier New" w:hAnsi="Courier New" w:cs="Courier New"/>
          <w:sz w:val="28"/>
          <w:szCs w:val="28"/>
        </w:rPr>
        <w:t xml:space="preserve"> и указывать связанные действия</w:t>
      </w:r>
    </w:p>
    <w:p w14:paraId="3C303BC1" w14:textId="77777777"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007AA4C" wp14:editId="011D0F56">
            <wp:extent cx="3497580" cy="4573758"/>
            <wp:effectExtent l="0" t="0" r="762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500492" cy="457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11C61" w14:textId="77777777"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14:paraId="0B5A70BC" w14:textId="77777777" w:rsidR="00AE2221" w:rsidRP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14:paraId="27A39851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 w:rsidRPr="008B0160">
        <w:rPr>
          <w:rFonts w:ascii="Courier New" w:eastAsia="Courier New" w:hAnsi="Courier New" w:cs="Courier New"/>
          <w:sz w:val="28"/>
          <w:szCs w:val="28"/>
        </w:rPr>
        <w:t>REST:</w:t>
      </w:r>
      <w:r>
        <w:t xml:space="preserve"> </w:t>
      </w:r>
      <w:r w:rsidRPr="008B0160">
        <w:rPr>
          <w:rFonts w:ascii="Courier New" w:eastAsia="Courier New" w:hAnsi="Courier New" w:cs="Courier New"/>
          <w:sz w:val="28"/>
          <w:szCs w:val="28"/>
        </w:rPr>
        <w:t>определение, достоинства и недостатки, общепринятые правила REST API, HATEOAS.</w:t>
      </w:r>
    </w:p>
    <w:p w14:paraId="4A1721DC" w14:textId="77777777" w:rsidR="00AE2221" w:rsidRDefault="00657385" w:rsidP="00AE222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Все выше кроме</w:t>
      </w:r>
    </w:p>
    <w:p w14:paraId="747AC4DE" w14:textId="77777777" w:rsidR="00657385" w:rsidRPr="00657385" w:rsidRDefault="00657385" w:rsidP="00AE222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57385">
        <w:rPr>
          <w:rFonts w:ascii="Courier New" w:eastAsia="Courier New" w:hAnsi="Courier New" w:cs="Courier New"/>
          <w:b/>
          <w:sz w:val="28"/>
          <w:szCs w:val="28"/>
        </w:rPr>
        <w:t>Общепринятые правила</w:t>
      </w:r>
    </w:p>
    <w:p w14:paraId="24DF7196" w14:textId="77777777" w:rsidR="00150956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124A07">
        <w:rPr>
          <w:rFonts w:ascii="Courier New" w:hAnsi="Courier New" w:cs="Courier New"/>
          <w:sz w:val="28"/>
          <w:szCs w:val="28"/>
        </w:rPr>
        <w:t>Общий префикс для всех ресурсов сервиса</w:t>
      </w:r>
      <w:r w:rsidRPr="00657385">
        <w:rPr>
          <w:rFonts w:ascii="Courier New" w:hAnsi="Courier New" w:cs="Courier New"/>
          <w:sz w:val="28"/>
          <w:szCs w:val="28"/>
        </w:rPr>
        <w:t xml:space="preserve"> (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657385">
        <w:rPr>
          <w:rFonts w:ascii="Courier New" w:hAnsi="Courier New" w:cs="Courier New"/>
          <w:sz w:val="28"/>
          <w:szCs w:val="28"/>
        </w:rPr>
        <w:t>/…)</w:t>
      </w:r>
    </w:p>
    <w:p w14:paraId="2B154190" w14:textId="77777777"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hAnsi="Courier New" w:cs="Courier New"/>
          <w:sz w:val="28"/>
          <w:szCs w:val="28"/>
        </w:rPr>
        <w:t xml:space="preserve">- </w:t>
      </w:r>
      <w:r w:rsidRPr="00124A07">
        <w:rPr>
          <w:rFonts w:ascii="Courier New" w:hAnsi="Courier New" w:cs="Courier New"/>
          <w:sz w:val="28"/>
          <w:szCs w:val="28"/>
        </w:rPr>
        <w:t>Два типа ресурсов: коллекция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 элемент коллекции (1. …</w:t>
      </w:r>
      <w:r w:rsidRPr="0065738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657385">
        <w:rPr>
          <w:rFonts w:ascii="Courier New" w:hAnsi="Courier New" w:cs="Courier New"/>
          <w:sz w:val="28"/>
          <w:szCs w:val="28"/>
        </w:rPr>
        <w:t xml:space="preserve"> 2. </w:t>
      </w:r>
      <w:r>
        <w:rPr>
          <w:rFonts w:ascii="Courier New" w:hAnsi="Courier New" w:cs="Courier New"/>
          <w:sz w:val="28"/>
          <w:szCs w:val="28"/>
        </w:rPr>
        <w:t>…</w:t>
      </w:r>
      <w:r w:rsidRPr="0065738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657385">
        <w:rPr>
          <w:rFonts w:ascii="Courier New" w:hAnsi="Courier New" w:cs="Courier New"/>
          <w:sz w:val="28"/>
          <w:szCs w:val="28"/>
        </w:rPr>
        <w:t>/123</w:t>
      </w:r>
      <w:r>
        <w:rPr>
          <w:rFonts w:ascii="Courier New" w:hAnsi="Courier New" w:cs="Courier New"/>
          <w:sz w:val="28"/>
          <w:szCs w:val="28"/>
        </w:rPr>
        <w:t>)</w:t>
      </w:r>
    </w:p>
    <w:p w14:paraId="69810262" w14:textId="77777777"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Иерархическая</w:t>
      </w:r>
      <w:r w:rsidRPr="00124A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вязь </w:t>
      </w:r>
      <w:r w:rsidRPr="00657385">
        <w:rPr>
          <w:rFonts w:ascii="Courier New" w:hAnsi="Courier New" w:cs="Courier New"/>
          <w:sz w:val="28"/>
          <w:szCs w:val="28"/>
        </w:rPr>
        <w:t>(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65738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657385">
        <w:rPr>
          <w:rFonts w:ascii="Courier New" w:hAnsi="Courier New" w:cs="Courier New"/>
          <w:sz w:val="28"/>
          <w:szCs w:val="28"/>
        </w:rPr>
        <w:t>/123/</w:t>
      </w:r>
      <w:r>
        <w:rPr>
          <w:rFonts w:ascii="Courier New" w:hAnsi="Courier New" w:cs="Courier New"/>
          <w:sz w:val="28"/>
          <w:szCs w:val="28"/>
          <w:lang w:val="en-US"/>
        </w:rPr>
        <w:t>cars</w:t>
      </w:r>
      <w:r w:rsidRPr="00657385">
        <w:rPr>
          <w:rFonts w:ascii="Courier New" w:hAnsi="Courier New" w:cs="Courier New"/>
          <w:sz w:val="28"/>
          <w:szCs w:val="28"/>
        </w:rPr>
        <w:t>/123)</w:t>
      </w:r>
    </w:p>
    <w:p w14:paraId="154557F9" w14:textId="77777777" w:rsidR="00657385" w:rsidRPr="00C40048" w:rsidRDefault="00657385" w:rsidP="00657385">
      <w:pPr>
        <w:rPr>
          <w:rFonts w:ascii="Courier New" w:eastAsia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Использовать существительные во множественном числе. Если несколько слов, то использовать </w:t>
      </w:r>
      <w:r w:rsidRPr="00657385">
        <w:rPr>
          <w:rFonts w:ascii="Courier New" w:eastAsia="Courier New" w:hAnsi="Courier New" w:cs="Courier New"/>
          <w:sz w:val="28"/>
          <w:szCs w:val="28"/>
          <w:lang w:val="en-US"/>
        </w:rPr>
        <w:t>kebab</w:t>
      </w:r>
      <w:r w:rsidRPr="00657385">
        <w:rPr>
          <w:rFonts w:ascii="Courier New" w:eastAsia="Courier New" w:hAnsi="Courier New" w:cs="Courier New"/>
          <w:sz w:val="28"/>
          <w:szCs w:val="28"/>
        </w:rPr>
        <w:t>-</w:t>
      </w:r>
      <w:r w:rsidRPr="00657385">
        <w:rPr>
          <w:rFonts w:ascii="Courier New" w:eastAsia="Courier New" w:hAnsi="Courier New" w:cs="Courier New"/>
          <w:sz w:val="28"/>
          <w:szCs w:val="28"/>
          <w:lang w:val="en-US"/>
        </w:rPr>
        <w:t>case</w:t>
      </w:r>
    </w:p>
    <w:p w14:paraId="204CB44A" w14:textId="77777777"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Использов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 статус коды, сопроводить сообщение дополнительным кодом (например 20003, 404001,…), сделать отдельный ресурс (</w:t>
      </w:r>
      <w:r w:rsidRPr="00DB6285">
        <w:rPr>
          <w:rFonts w:ascii="Courier New" w:hAnsi="Courier New" w:cs="Courier New"/>
          <w:sz w:val="28"/>
          <w:szCs w:val="28"/>
          <w:lang w:val="en-US"/>
        </w:rPr>
        <w:t>HATEOAS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k</w:t>
      </w:r>
      <w:r>
        <w:rPr>
          <w:rFonts w:ascii="Courier New" w:hAnsi="Courier New" w:cs="Courier New"/>
          <w:sz w:val="28"/>
          <w:szCs w:val="28"/>
        </w:rPr>
        <w:t>) для пояснения ошибок</w:t>
      </w:r>
    </w:p>
    <w:p w14:paraId="39AD43A4" w14:textId="77777777" w:rsidR="00657385" w:rsidRDefault="00657385" w:rsidP="00657385">
      <w:pPr>
        <w:rPr>
          <w:rFonts w:ascii="Courier New" w:eastAsia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Версионность (</w:t>
      </w:r>
      <w:r w:rsidRPr="00657385">
        <w:rPr>
          <w:rFonts w:ascii="Courier New" w:eastAsia="Courier New" w:hAnsi="Courier New" w:cs="Courier New"/>
          <w:sz w:val="28"/>
          <w:szCs w:val="28"/>
        </w:rPr>
        <w:t>…/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proofErr w:type="spellEnd"/>
      <w:r w:rsidRPr="00657385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v</w:t>
      </w:r>
      <w:r w:rsidRPr="00657385">
        <w:rPr>
          <w:rFonts w:ascii="Courier New" w:eastAsia="Courier New" w:hAnsi="Courier New" w:cs="Courier New"/>
          <w:sz w:val="28"/>
          <w:szCs w:val="28"/>
        </w:rPr>
        <w:t>1/… , …/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proofErr w:type="spellEnd"/>
      <w:r w:rsidRPr="00657385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v</w:t>
      </w:r>
      <w:r w:rsidRPr="00657385">
        <w:rPr>
          <w:rFonts w:ascii="Courier New" w:eastAsia="Courier New" w:hAnsi="Courier New" w:cs="Courier New"/>
          <w:sz w:val="28"/>
          <w:szCs w:val="28"/>
        </w:rPr>
        <w:t>5/…</w:t>
      </w:r>
      <w:r>
        <w:rPr>
          <w:rFonts w:ascii="Courier New" w:eastAsia="Courier New" w:hAnsi="Courier New" w:cs="Courier New"/>
          <w:sz w:val="28"/>
          <w:szCs w:val="28"/>
        </w:rPr>
        <w:t>)</w:t>
      </w:r>
    </w:p>
    <w:p w14:paraId="4708AC5D" w14:textId="77777777" w:rsidR="00657385" w:rsidRDefault="00657385" w:rsidP="00657385">
      <w:pPr>
        <w:rPr>
          <w:rFonts w:ascii="Courier New" w:hAnsi="Courier New" w:cs="Courier New"/>
          <w:spacing w:val="-6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lastRenderedPageBreak/>
        <w:t xml:space="preserve">- </w:t>
      </w:r>
      <w:r w:rsidRPr="005E163A">
        <w:rPr>
          <w:rFonts w:ascii="Courier New" w:hAnsi="Courier New" w:cs="Courier New"/>
          <w:spacing w:val="-6"/>
          <w:sz w:val="28"/>
          <w:szCs w:val="28"/>
        </w:rPr>
        <w:t xml:space="preserve">Постраничное получение данных: параметры </w:t>
      </w:r>
      <w:r w:rsidRPr="005E163A">
        <w:rPr>
          <w:rFonts w:ascii="Courier New" w:hAnsi="Courier New" w:cs="Courier New"/>
          <w:spacing w:val="-6"/>
          <w:sz w:val="28"/>
          <w:szCs w:val="28"/>
          <w:lang w:val="en-US"/>
        </w:rPr>
        <w:t>limit</w:t>
      </w:r>
      <w:r w:rsidRPr="005E163A">
        <w:rPr>
          <w:rFonts w:ascii="Courier New" w:hAnsi="Courier New" w:cs="Courier New"/>
          <w:spacing w:val="-6"/>
          <w:sz w:val="28"/>
          <w:szCs w:val="28"/>
        </w:rPr>
        <w:t xml:space="preserve">, </w:t>
      </w:r>
      <w:r w:rsidRPr="005E163A">
        <w:rPr>
          <w:rFonts w:ascii="Courier New" w:hAnsi="Courier New" w:cs="Courier New"/>
          <w:spacing w:val="-6"/>
          <w:sz w:val="28"/>
          <w:szCs w:val="28"/>
          <w:lang w:val="en-US"/>
        </w:rPr>
        <w:t>offset</w:t>
      </w:r>
      <w:r w:rsidRPr="005E163A">
        <w:rPr>
          <w:rFonts w:ascii="Courier New" w:hAnsi="Courier New" w:cs="Courier New"/>
          <w:spacing w:val="-6"/>
          <w:sz w:val="28"/>
          <w:szCs w:val="28"/>
        </w:rPr>
        <w:t>.</w:t>
      </w:r>
    </w:p>
    <w:p w14:paraId="32C9580F" w14:textId="77777777" w:rsidR="00657385" w:rsidRDefault="00657385" w:rsidP="00657385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Сортировка</w:t>
      </w:r>
      <w:r w:rsidRPr="00657385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араметр</w:t>
      </w:r>
      <w:r w:rsidRPr="006573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ort (</w:t>
      </w:r>
      <w:r w:rsidRPr="00657385">
        <w:rPr>
          <w:rFonts w:ascii="Courier New" w:hAnsi="Courier New" w:cs="Courier New"/>
          <w:sz w:val="28"/>
          <w:szCs w:val="28"/>
          <w:lang w:val="en-US"/>
        </w:rPr>
        <w:t>…/</w:t>
      </w:r>
      <w:proofErr w:type="spellStart"/>
      <w:r w:rsidRPr="00657385"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657385"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r w:rsidRPr="00657385">
        <w:rPr>
          <w:rFonts w:ascii="Courier New" w:hAnsi="Courier New" w:cs="Courier New"/>
          <w:sz w:val="28"/>
          <w:szCs w:val="28"/>
          <w:lang w:val="en-US"/>
        </w:rPr>
        <w:t>students?sort</w:t>
      </w:r>
      <w:proofErr w:type="spellEnd"/>
      <w:r w:rsidRPr="00657385">
        <w:rPr>
          <w:rFonts w:ascii="Courier New" w:hAnsi="Courier New" w:cs="Courier New"/>
          <w:sz w:val="28"/>
          <w:szCs w:val="28"/>
          <w:lang w:val="en-US"/>
        </w:rPr>
        <w:t>=+</w:t>
      </w:r>
      <w:proofErr w:type="spellStart"/>
      <w:r w:rsidRPr="00657385">
        <w:rPr>
          <w:rFonts w:ascii="Courier New" w:hAnsi="Courier New" w:cs="Courier New"/>
          <w:sz w:val="28"/>
          <w:szCs w:val="28"/>
          <w:lang w:val="en-US"/>
        </w:rPr>
        <w:t>group,+nam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7143FCFB" w14:textId="77777777"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Все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ильтры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ынести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нак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опроса</w:t>
      </w:r>
    </w:p>
    <w:p w14:paraId="584D189A" w14:textId="77777777"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Пользователь получает только то, что хочет</w:t>
      </w:r>
    </w:p>
    <w:p w14:paraId="20B5A9AF" w14:textId="77777777"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Обозначать в запросе формат сообщений (желательна поддержка нескольких форматов</w:t>
      </w:r>
      <w:r w:rsidRPr="00657385">
        <w:rPr>
          <w:rFonts w:ascii="Courier New" w:hAnsi="Courier New" w:cs="Courier New"/>
          <w:sz w:val="28"/>
          <w:szCs w:val="28"/>
        </w:rPr>
        <w:t xml:space="preserve"> (…/</w:t>
      </w:r>
      <w:proofErr w:type="spellStart"/>
      <w:r w:rsidRPr="00657385">
        <w:rPr>
          <w:rFonts w:ascii="Courier New" w:hAnsi="Courier New" w:cs="Courier New"/>
          <w:sz w:val="28"/>
          <w:szCs w:val="28"/>
        </w:rPr>
        <w:t>api</w:t>
      </w:r>
      <w:proofErr w:type="spellEnd"/>
      <w:r w:rsidRPr="00657385">
        <w:rPr>
          <w:rFonts w:ascii="Courier New" w:hAnsi="Courier New" w:cs="Courier New"/>
          <w:sz w:val="28"/>
          <w:szCs w:val="28"/>
        </w:rPr>
        <w:t>/</w:t>
      </w:r>
      <w:proofErr w:type="spellStart"/>
      <w:r w:rsidRPr="00657385">
        <w:rPr>
          <w:rFonts w:ascii="Courier New" w:hAnsi="Courier New" w:cs="Courier New"/>
          <w:sz w:val="28"/>
          <w:szCs w:val="28"/>
        </w:rPr>
        <w:t>students.json?field</w:t>
      </w:r>
      <w:proofErr w:type="spellEnd"/>
      <w:r w:rsidRPr="00657385">
        <w:rPr>
          <w:rFonts w:ascii="Courier New" w:hAnsi="Courier New" w:cs="Courier New"/>
          <w:sz w:val="28"/>
          <w:szCs w:val="28"/>
        </w:rPr>
        <w:t>=</w:t>
      </w:r>
      <w:proofErr w:type="spellStart"/>
      <w:r w:rsidRPr="00657385">
        <w:rPr>
          <w:rFonts w:ascii="Courier New" w:hAnsi="Courier New" w:cs="Courier New"/>
          <w:sz w:val="28"/>
          <w:szCs w:val="28"/>
        </w:rPr>
        <w:t>bday,surname,gender</w:t>
      </w:r>
      <w:proofErr w:type="spellEnd"/>
      <w:r w:rsidRPr="00657385">
        <w:rPr>
          <w:rFonts w:ascii="Courier New" w:hAnsi="Courier New" w:cs="Courier New"/>
          <w:sz w:val="28"/>
          <w:szCs w:val="28"/>
        </w:rPr>
        <w:t xml:space="preserve">) </w:t>
      </w:r>
    </w:p>
    <w:p w14:paraId="743B5AF7" w14:textId="77777777"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Глобальный поиск</w:t>
      </w:r>
    </w:p>
    <w:p w14:paraId="241D9F02" w14:textId="77777777" w:rsidR="00657385" w:rsidRPr="00657385" w:rsidRDefault="00657385" w:rsidP="00657385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Документация </w:t>
      </w:r>
    </w:p>
    <w:p w14:paraId="1F69CB26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7A0B5D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</w:rPr>
        <w:t xml:space="preserve">: преимущества и недостатки, особенности, схема, контекст, типы, модификаторы типов, контекст, </w:t>
      </w:r>
      <w:proofErr w:type="spellStart"/>
      <w:r w:rsidRPr="007A0B5D">
        <w:rPr>
          <w:rFonts w:ascii="Courier New" w:eastAsia="Courier New" w:hAnsi="Courier New" w:cs="Courier New"/>
          <w:sz w:val="28"/>
          <w:szCs w:val="28"/>
        </w:rPr>
        <w:t>резолверы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</w:rPr>
        <w:t xml:space="preserve">, аргументы и </w:t>
      </w:r>
      <w:r>
        <w:rPr>
          <w:rFonts w:ascii="Courier New" w:eastAsia="Courier New" w:hAnsi="Courier New" w:cs="Courier New"/>
          <w:sz w:val="28"/>
          <w:szCs w:val="28"/>
        </w:rPr>
        <w:t>переменные</w:t>
      </w:r>
      <w:r w:rsidRPr="007A0B5D">
        <w:rPr>
          <w:rFonts w:ascii="Courier New" w:eastAsia="Courier New" w:hAnsi="Courier New" w:cs="Courier New"/>
          <w:sz w:val="28"/>
          <w:szCs w:val="28"/>
        </w:rPr>
        <w:t>.</w:t>
      </w:r>
    </w:p>
    <w:p w14:paraId="38A325DB" w14:textId="77777777" w:rsidR="00F430F7" w:rsidRPr="00F430F7" w:rsidRDefault="00F430F7" w:rsidP="00F430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F430F7">
        <w:rPr>
          <w:rFonts w:ascii="Courier New" w:eastAsia="Courier New" w:hAnsi="Courier New" w:cs="Courier New"/>
          <w:b/>
          <w:sz w:val="28"/>
          <w:szCs w:val="28"/>
        </w:rPr>
        <w:t>GraphQL</w:t>
      </w:r>
      <w:proofErr w:type="spellEnd"/>
      <w:r w:rsidRPr="00F430F7">
        <w:rPr>
          <w:rFonts w:ascii="Courier New" w:eastAsia="Courier New" w:hAnsi="Courier New" w:cs="Courier New"/>
          <w:sz w:val="28"/>
          <w:szCs w:val="28"/>
        </w:rPr>
        <w:t xml:space="preserve"> – это язык запросов, используемый клиентскими приложениями для работы с данными.</w:t>
      </w:r>
    </w:p>
    <w:p w14:paraId="65F00D1C" w14:textId="77777777" w:rsidR="00657385" w:rsidRDefault="00F430F7" w:rsidP="006573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F430F7">
        <w:rPr>
          <w:rFonts w:ascii="Courier New" w:eastAsia="Courier New" w:hAnsi="Courier New" w:cs="Courier New"/>
          <w:b/>
          <w:sz w:val="28"/>
          <w:szCs w:val="28"/>
        </w:rPr>
        <w:t>Схема</w:t>
      </w:r>
      <w:r w:rsidRPr="00F430F7">
        <w:rPr>
          <w:rFonts w:ascii="Courier New" w:eastAsia="Courier New" w:hAnsi="Courier New" w:cs="Courier New"/>
          <w:sz w:val="28"/>
          <w:szCs w:val="28"/>
        </w:rPr>
        <w:t xml:space="preserve"> – описание данных, которые клиент может запрашивать у API.(файл с </w:t>
      </w:r>
      <w:proofErr w:type="spellStart"/>
      <w:r w:rsidRPr="00F430F7">
        <w:rPr>
          <w:rFonts w:ascii="Courier New" w:eastAsia="Courier New" w:hAnsi="Courier New" w:cs="Courier New"/>
          <w:sz w:val="28"/>
          <w:szCs w:val="28"/>
        </w:rPr>
        <w:t>расшируением</w:t>
      </w:r>
      <w:proofErr w:type="spellEnd"/>
      <w:r w:rsidRPr="00F430F7">
        <w:rPr>
          <w:rFonts w:ascii="Courier New" w:eastAsia="Courier New" w:hAnsi="Courier New" w:cs="Courier New"/>
          <w:sz w:val="28"/>
          <w:szCs w:val="28"/>
        </w:rPr>
        <w:t xml:space="preserve"> .</w:t>
      </w:r>
      <w:proofErr w:type="spellStart"/>
      <w:r w:rsidRPr="00F430F7">
        <w:rPr>
          <w:rFonts w:ascii="Courier New" w:eastAsia="Courier New" w:hAnsi="Courier New" w:cs="Courier New"/>
          <w:sz w:val="28"/>
          <w:szCs w:val="28"/>
        </w:rPr>
        <w:t>gql</w:t>
      </w:r>
      <w:proofErr w:type="spellEnd"/>
      <w:r w:rsidRPr="00F430F7">
        <w:rPr>
          <w:rFonts w:ascii="Courier New" w:eastAsia="Courier New" w:hAnsi="Courier New" w:cs="Courier New"/>
          <w:sz w:val="28"/>
          <w:szCs w:val="28"/>
        </w:rPr>
        <w:t>)</w:t>
      </w:r>
    </w:p>
    <w:p w14:paraId="4533E11C" w14:textId="77777777" w:rsidR="00150956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0629DB">
        <w:rPr>
          <w:rFonts w:ascii="Courier New" w:eastAsia="Courier New" w:hAnsi="Courier New" w:cs="Courier New"/>
          <w:b/>
          <w:sz w:val="28"/>
          <w:szCs w:val="28"/>
        </w:rPr>
        <w:t>Резолвер</w:t>
      </w:r>
      <w:proofErr w:type="spellEnd"/>
      <w:r w:rsidRPr="000629DB">
        <w:rPr>
          <w:rFonts w:ascii="Courier New" w:eastAsia="Courier New" w:hAnsi="Courier New" w:cs="Courier New"/>
          <w:sz w:val="28"/>
          <w:szCs w:val="28"/>
        </w:rPr>
        <w:t xml:space="preserve"> - В этом файле будут размещены инструкции по выполнению операций </w:t>
      </w:r>
      <w:proofErr w:type="spellStart"/>
      <w:r w:rsidRPr="000629DB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</w:p>
    <w:p w14:paraId="724FC543" w14:textId="77777777"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 w:rsidRPr="000629DB">
        <w:rPr>
          <w:rFonts w:ascii="Courier New" w:eastAsia="Courier New" w:hAnsi="Courier New" w:cs="Courier New"/>
          <w:b/>
          <w:sz w:val="28"/>
          <w:szCs w:val="28"/>
        </w:rPr>
        <w:t>Данные для доступа к БД</w:t>
      </w:r>
      <w:r w:rsidRPr="000629DB">
        <w:rPr>
          <w:rFonts w:ascii="Courier New" w:eastAsia="Courier New" w:hAnsi="Courier New" w:cs="Courier New"/>
          <w:sz w:val="28"/>
          <w:szCs w:val="28"/>
        </w:rPr>
        <w:t xml:space="preserve"> (= контекст БД), содержит информацию о текущем соединении к серверу БД</w:t>
      </w:r>
    </w:p>
    <w:p w14:paraId="794F903A" w14:textId="77777777"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</w:p>
    <w:p w14:paraId="7C5CE8B1" w14:textId="77777777" w:rsidR="000629DB" w:rsidRPr="0004042A" w:rsidRDefault="000629DB" w:rsidP="000629DB">
      <w:pPr>
        <w:rPr>
          <w:rFonts w:ascii="Courier New" w:eastAsia="Courier New" w:hAnsi="Courier New" w:cs="Courier New"/>
          <w:b/>
          <w:sz w:val="28"/>
          <w:szCs w:val="28"/>
        </w:rPr>
      </w:pPr>
      <w:r w:rsidRPr="0004042A">
        <w:rPr>
          <w:rFonts w:ascii="Courier New" w:eastAsia="Courier New" w:hAnsi="Courier New" w:cs="Courier New"/>
          <w:b/>
          <w:sz w:val="28"/>
          <w:szCs w:val="28"/>
        </w:rPr>
        <w:t>Плюсы</w:t>
      </w:r>
    </w:p>
    <w:p w14:paraId="1357D699" w14:textId="77777777"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уменьшение кол-ва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эндпоинтов</w:t>
      </w:r>
      <w:proofErr w:type="spellEnd"/>
    </w:p>
    <w:p w14:paraId="2BD06EA5" w14:textId="77777777"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получение только нужных данных </w:t>
      </w:r>
    </w:p>
    <w:p w14:paraId="76317938" w14:textId="77777777"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0629DB">
        <w:rPr>
          <w:rFonts w:ascii="Courier New" w:eastAsia="Courier New" w:hAnsi="Courier New" w:cs="Courier New"/>
          <w:sz w:val="28"/>
          <w:szCs w:val="28"/>
        </w:rPr>
        <w:t xml:space="preserve">Возможность добавлять новые поля и типы в </w:t>
      </w:r>
      <w:proofErr w:type="spellStart"/>
      <w:r w:rsidRPr="000629DB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0629DB">
        <w:rPr>
          <w:rFonts w:ascii="Courier New" w:eastAsia="Courier New" w:hAnsi="Courier New" w:cs="Courier New"/>
          <w:sz w:val="28"/>
          <w:szCs w:val="28"/>
        </w:rPr>
        <w:t xml:space="preserve"> API, не затрагивая существующие запросы</w:t>
      </w:r>
    </w:p>
    <w:p w14:paraId="63044BE8" w14:textId="77777777"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 w:rsidRPr="000629DB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0629DB">
        <w:rPr>
          <w:rFonts w:ascii="Courier New" w:eastAsia="Courier New" w:hAnsi="Courier New" w:cs="Courier New"/>
          <w:sz w:val="28"/>
          <w:szCs w:val="28"/>
        </w:rPr>
        <w:t xml:space="preserve"> строго типизирован. Во время разработки проверка типов </w:t>
      </w:r>
      <w:proofErr w:type="spellStart"/>
      <w:r w:rsidRPr="000629DB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0629DB">
        <w:rPr>
          <w:rFonts w:ascii="Courier New" w:eastAsia="Courier New" w:hAnsi="Courier New" w:cs="Courier New"/>
          <w:sz w:val="28"/>
          <w:szCs w:val="28"/>
        </w:rPr>
        <w:t xml:space="preserve"> помогает гарантировать, что запрос синтаксически верен и действителен.</w:t>
      </w:r>
    </w:p>
    <w:p w14:paraId="36E0F925" w14:textId="77777777"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 w:rsidRPr="000629DB">
        <w:rPr>
          <w:rFonts w:ascii="Courier New" w:eastAsia="Courier New" w:hAnsi="Courier New" w:cs="Courier New"/>
          <w:sz w:val="28"/>
          <w:szCs w:val="28"/>
        </w:rPr>
        <w:t>GraphiQL</w:t>
      </w:r>
      <w:proofErr w:type="spellEnd"/>
      <w:r w:rsidRPr="000629DB">
        <w:rPr>
          <w:rFonts w:ascii="Courier New" w:eastAsia="Courier New" w:hAnsi="Courier New" w:cs="Courier New"/>
          <w:sz w:val="28"/>
          <w:szCs w:val="28"/>
        </w:rPr>
        <w:t xml:space="preserve"> — встроенная в браузер IDE для изучения </w:t>
      </w:r>
      <w:proofErr w:type="spellStart"/>
      <w:r w:rsidRPr="000629DB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0629DB">
        <w:rPr>
          <w:rFonts w:ascii="Courier New" w:eastAsia="Courier New" w:hAnsi="Courier New" w:cs="Courier New"/>
          <w:sz w:val="28"/>
          <w:szCs w:val="28"/>
        </w:rPr>
        <w:t>.</w:t>
      </w:r>
    </w:p>
    <w:p w14:paraId="6FC2CF90" w14:textId="77777777"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</w:p>
    <w:p w14:paraId="1FA1C053" w14:textId="77777777" w:rsidR="000629DB" w:rsidRPr="0004042A" w:rsidRDefault="000629DB" w:rsidP="000629DB">
      <w:pPr>
        <w:rPr>
          <w:rFonts w:ascii="Courier New" w:eastAsia="Courier New" w:hAnsi="Courier New" w:cs="Courier New"/>
          <w:b/>
          <w:sz w:val="28"/>
          <w:szCs w:val="28"/>
        </w:rPr>
      </w:pPr>
      <w:r w:rsidRPr="0004042A">
        <w:rPr>
          <w:rFonts w:ascii="Courier New" w:eastAsia="Courier New" w:hAnsi="Courier New" w:cs="Courier New"/>
          <w:b/>
          <w:sz w:val="28"/>
          <w:szCs w:val="28"/>
        </w:rPr>
        <w:lastRenderedPageBreak/>
        <w:t>Минусы</w:t>
      </w:r>
    </w:p>
    <w:p w14:paraId="1B5BF11E" w14:textId="77777777"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0629DB">
        <w:rPr>
          <w:rFonts w:ascii="Courier New" w:eastAsia="Courier New" w:hAnsi="Courier New" w:cs="Courier New"/>
          <w:sz w:val="28"/>
          <w:szCs w:val="28"/>
        </w:rPr>
        <w:t>Серверу требуется дополнительная обработка для анализа сложных запросов и проверки параметров.</w:t>
      </w:r>
    </w:p>
    <w:p w14:paraId="313DD1E2" w14:textId="77777777"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0629DB">
        <w:rPr>
          <w:rFonts w:ascii="Courier New" w:eastAsia="Courier New" w:hAnsi="Courier New" w:cs="Courier New"/>
          <w:sz w:val="28"/>
          <w:szCs w:val="28"/>
        </w:rPr>
        <w:t xml:space="preserve">Оптимизация производительности запросов </w:t>
      </w:r>
      <w:proofErr w:type="spellStart"/>
      <w:r w:rsidRPr="000629DB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0629DB">
        <w:rPr>
          <w:rFonts w:ascii="Courier New" w:eastAsia="Courier New" w:hAnsi="Courier New" w:cs="Courier New"/>
          <w:sz w:val="28"/>
          <w:szCs w:val="28"/>
        </w:rPr>
        <w:t xml:space="preserve"> тоже может быть сложной задачей.</w:t>
      </w:r>
    </w:p>
    <w:p w14:paraId="2BA9979B" w14:textId="77777777"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Обработка ошибок – на клиент приходит либо код 200 либо код 4хх и не развернутое сообщение об ошибке, которое сложно интерпретировать. </w:t>
      </w:r>
    </w:p>
    <w:p w14:paraId="2429DA3F" w14:textId="77777777"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</w:p>
    <w:p w14:paraId="74A65A8E" w14:textId="77777777" w:rsidR="0004042A" w:rsidRDefault="0004042A" w:rsidP="000629DB">
      <w:pPr>
        <w:rPr>
          <w:rFonts w:ascii="Courier New" w:eastAsia="Courier New" w:hAnsi="Courier New" w:cs="Courier New"/>
          <w:b/>
          <w:sz w:val="28"/>
          <w:szCs w:val="28"/>
        </w:rPr>
      </w:pPr>
      <w:r w:rsidRPr="0004042A">
        <w:rPr>
          <w:rFonts w:ascii="Courier New" w:eastAsia="Courier New" w:hAnsi="Courier New" w:cs="Courier New"/>
          <w:b/>
          <w:sz w:val="28"/>
          <w:szCs w:val="28"/>
        </w:rPr>
        <w:t>Типы</w:t>
      </w:r>
    </w:p>
    <w:p w14:paraId="2CECF837" w14:textId="77777777"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- Скалярные – хранит одно значение 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eld</w:t>
      </w:r>
      <w:r w:rsidRPr="0004042A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  <w:r w:rsidRPr="0004042A">
        <w:rPr>
          <w:rFonts w:ascii="Courier New" w:eastAsia="Courier New" w:hAnsi="Courier New" w:cs="Courier New"/>
          <w:sz w:val="28"/>
          <w:szCs w:val="28"/>
        </w:rPr>
        <w:t>_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  <w:r>
        <w:rPr>
          <w:rFonts w:ascii="Courier New" w:eastAsia="Courier New" w:hAnsi="Courier New" w:cs="Courier New"/>
          <w:sz w:val="28"/>
          <w:szCs w:val="28"/>
        </w:rPr>
        <w:t>)</w:t>
      </w:r>
    </w:p>
    <w:p w14:paraId="19FB2EEC" w14:textId="77777777" w:rsidR="0004042A" w:rsidRPr="00C40048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ab/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t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loat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ring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Boolean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d</w:t>
      </w:r>
    </w:p>
    <w:p w14:paraId="5443DE83" w14:textId="77777777"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 w:rsidRPr="0004042A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Тип объекта – пользовательское имя для сущности. Тип объекта – объединение полей, которые являются скалярными типами</w:t>
      </w:r>
    </w:p>
    <w:p w14:paraId="4ABC2C11" w14:textId="77777777"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Тип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Query</w:t>
      </w:r>
      <w:r>
        <w:rPr>
          <w:rFonts w:ascii="Courier New" w:eastAsia="Courier New" w:hAnsi="Courier New" w:cs="Courier New"/>
          <w:sz w:val="28"/>
          <w:szCs w:val="28"/>
        </w:rPr>
        <w:t xml:space="preserve"> – Описывает доступные запросы</w:t>
      </w:r>
    </w:p>
    <w:p w14:paraId="2FF37845" w14:textId="77777777"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2E21508" wp14:editId="464DB5FD">
            <wp:extent cx="4991100" cy="182880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9BEB8" w14:textId="77777777"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utation</w:t>
      </w:r>
      <w:r w:rsidRPr="0004042A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операции создания, изменения, удаления из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14:paraId="4FF64F8A" w14:textId="77777777"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Enum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перечисление </w:t>
      </w:r>
      <w:r w:rsidR="008D47C7">
        <w:rPr>
          <w:rFonts w:ascii="Courier New" w:eastAsia="Courier New" w:hAnsi="Courier New" w:cs="Courier New"/>
          <w:sz w:val="28"/>
          <w:szCs w:val="28"/>
        </w:rPr>
        <w:tab/>
      </w:r>
    </w:p>
    <w:p w14:paraId="375651E7" w14:textId="77777777" w:rsidR="008D47C7" w:rsidRDefault="008D47C7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E4B874C" wp14:editId="22924707">
            <wp:extent cx="1851660" cy="1903575"/>
            <wp:effectExtent l="0" t="0" r="0" b="190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898108" cy="195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0CC8F" w14:textId="77777777" w:rsidR="008D47C7" w:rsidRDefault="008D47C7" w:rsidP="000629DB">
      <w:pPr>
        <w:rPr>
          <w:rFonts w:ascii="Courier New" w:eastAsia="Courier New" w:hAnsi="Courier New" w:cs="Courier New"/>
          <w:b/>
          <w:sz w:val="28"/>
          <w:szCs w:val="28"/>
        </w:rPr>
      </w:pPr>
      <w:r w:rsidRPr="008D47C7">
        <w:rPr>
          <w:rFonts w:ascii="Courier New" w:eastAsia="Courier New" w:hAnsi="Courier New" w:cs="Courier New"/>
          <w:b/>
          <w:sz w:val="28"/>
          <w:szCs w:val="28"/>
        </w:rPr>
        <w:lastRenderedPageBreak/>
        <w:t>Модификаторы</w:t>
      </w:r>
    </w:p>
    <w:p w14:paraId="1F0441EC" w14:textId="77777777" w:rsidR="008D47C7" w:rsidRDefault="008D47C7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!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on</w:t>
      </w:r>
      <w:r w:rsidRPr="00C40048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ull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значение </w:t>
      </w:r>
    </w:p>
    <w:p w14:paraId="0161C884" w14:textId="77777777" w:rsidR="008D47C7" w:rsidRPr="008D47C7" w:rsidRDefault="008D47C7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[] – </w:t>
      </w:r>
      <w:r>
        <w:rPr>
          <w:rFonts w:ascii="Courier New" w:eastAsia="Courier New" w:hAnsi="Courier New" w:cs="Courier New"/>
          <w:sz w:val="28"/>
          <w:szCs w:val="28"/>
        </w:rPr>
        <w:t xml:space="preserve">лист объектов </w:t>
      </w:r>
    </w:p>
    <w:p w14:paraId="1F5611E6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7A0B5D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</w:rPr>
        <w:t xml:space="preserve">: архитектура, выполнение </w:t>
      </w:r>
      <w:proofErr w:type="spellStart"/>
      <w:r w:rsidRPr="007A0B5D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</w:rPr>
        <w:t xml:space="preserve">-запроса, порядок разработки </w:t>
      </w:r>
      <w:proofErr w:type="spellStart"/>
      <w:r w:rsidRPr="007A0B5D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</w:rPr>
        <w:t>-сервера.</w:t>
      </w:r>
    </w:p>
    <w:p w14:paraId="43F962E5" w14:textId="77777777" w:rsidR="008D47C7" w:rsidRPr="008D47C7" w:rsidRDefault="008D47C7" w:rsidP="008D47C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8D47C7">
        <w:rPr>
          <w:rFonts w:ascii="Courier New" w:eastAsia="Courier New" w:hAnsi="Courier New" w:cs="Courier New"/>
          <w:b/>
          <w:sz w:val="28"/>
          <w:szCs w:val="28"/>
        </w:rPr>
        <w:t>Архитектура</w:t>
      </w:r>
    </w:p>
    <w:p w14:paraId="5153D554" w14:textId="77777777" w:rsidR="00150956" w:rsidRDefault="008D47C7" w:rsidP="008D47C7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Контекст,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резолверы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схема</w:t>
      </w:r>
    </w:p>
    <w:p w14:paraId="182BC97D" w14:textId="77777777" w:rsidR="008D47C7" w:rsidRDefault="008D47C7" w:rsidP="008D47C7">
      <w:pPr>
        <w:rPr>
          <w:rFonts w:ascii="Courier New" w:eastAsia="Courier New" w:hAnsi="Courier New" w:cs="Courier New"/>
          <w:sz w:val="28"/>
          <w:szCs w:val="28"/>
        </w:rPr>
      </w:pPr>
    </w:p>
    <w:p w14:paraId="62DD8F4F" w14:textId="77777777" w:rsidR="008D47C7" w:rsidRDefault="008D47C7" w:rsidP="008D47C7">
      <w:pPr>
        <w:rPr>
          <w:rFonts w:ascii="Courier New" w:eastAsia="Courier New" w:hAnsi="Courier New" w:cs="Courier New"/>
          <w:b/>
          <w:sz w:val="28"/>
          <w:szCs w:val="28"/>
        </w:rPr>
      </w:pPr>
      <w:r w:rsidRPr="008D47C7">
        <w:rPr>
          <w:rFonts w:ascii="Courier New" w:eastAsia="Courier New" w:hAnsi="Courier New" w:cs="Courier New"/>
          <w:b/>
          <w:sz w:val="28"/>
          <w:szCs w:val="28"/>
        </w:rPr>
        <w:t>Выполнение</w:t>
      </w:r>
    </w:p>
    <w:p w14:paraId="68CFADCD" w14:textId="77777777" w:rsidR="008D47C7" w:rsidRDefault="008D47C7" w:rsidP="008D47C7">
      <w:pPr>
        <w:ind w:left="-993"/>
      </w:pPr>
      <w:r>
        <w:object w:dxaOrig="11446" w:dyaOrig="6181" w14:anchorId="60BB97E8">
          <v:shape id="_x0000_i1028" type="#_x0000_t75" style="width:556.05pt;height:300.85pt" o:ole="">
            <v:imagedata r:id="rId56" o:title=""/>
          </v:shape>
          <o:OLEObject Type="Embed" ProgID="Visio.Drawing.15" ShapeID="_x0000_i1028" DrawAspect="Content" ObjectID="_1734477123" r:id="rId57"/>
        </w:object>
      </w:r>
    </w:p>
    <w:p w14:paraId="024B8517" w14:textId="77777777" w:rsidR="008D47C7" w:rsidRPr="008D47C7" w:rsidRDefault="008D47C7" w:rsidP="008D47C7">
      <w:pPr>
        <w:ind w:left="-993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14:paraId="263D8140" w14:textId="77777777"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spellStart"/>
      <w:r w:rsidRPr="007A0B5D">
        <w:rPr>
          <w:rFonts w:ascii="Courier New" w:eastAsia="Courier New" w:hAnsi="Courier New" w:cs="Courier New"/>
          <w:sz w:val="28"/>
          <w:szCs w:val="28"/>
          <w:lang w:val="en-US"/>
        </w:rPr>
        <w:t>GraphQL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  <w:lang w:val="en-US"/>
        </w:rPr>
        <w:t>: field-</w:t>
      </w:r>
      <w:proofErr w:type="spellStart"/>
      <w:r w:rsidRPr="007A0B5D">
        <w:rPr>
          <w:rFonts w:ascii="Courier New" w:eastAsia="Courier New" w:hAnsi="Courier New" w:cs="Courier New"/>
          <w:sz w:val="28"/>
          <w:szCs w:val="28"/>
        </w:rPr>
        <w:t>резолверы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7A0B5D">
        <w:rPr>
          <w:rFonts w:ascii="Courier New" w:eastAsia="Courier New" w:hAnsi="Courier New" w:cs="Courier New"/>
          <w:sz w:val="28"/>
          <w:szCs w:val="28"/>
          <w:lang w:val="en-US"/>
        </w:rPr>
        <w:t>enum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  <w:lang w:val="en-US"/>
        </w:rPr>
        <w:t>, interface, union, fragment.</w:t>
      </w:r>
    </w:p>
    <w:p w14:paraId="20942914" w14:textId="77777777" w:rsid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14:paraId="6EF8B0EA" w14:textId="77777777" w:rsidR="008B312C" w:rsidRP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8B312C">
        <w:rPr>
          <w:rFonts w:ascii="Courier New" w:eastAsia="Courier New" w:hAnsi="Courier New" w:cs="Courier New"/>
          <w:b/>
          <w:sz w:val="28"/>
          <w:szCs w:val="28"/>
        </w:rPr>
        <w:t>Enum</w:t>
      </w:r>
      <w:proofErr w:type="spellEnd"/>
      <w:r w:rsidRPr="008B312C">
        <w:rPr>
          <w:rFonts w:ascii="Courier New" w:eastAsia="Courier New" w:hAnsi="Courier New" w:cs="Courier New"/>
          <w:sz w:val="28"/>
          <w:szCs w:val="28"/>
        </w:rPr>
        <w:t xml:space="preserve"> - являются скалярными типами, которые позволяют полю возвращать ограниченный набор строковых значений.</w:t>
      </w:r>
    </w:p>
    <w:p w14:paraId="55A7FA3E" w14:textId="77777777" w:rsidR="008B312C" w:rsidRP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8B312C">
        <w:rPr>
          <w:rFonts w:ascii="Courier New" w:eastAsia="Courier New" w:hAnsi="Courier New" w:cs="Courier New"/>
          <w:b/>
          <w:sz w:val="28"/>
          <w:szCs w:val="28"/>
        </w:rPr>
        <w:t>Интерфейсы</w:t>
      </w:r>
      <w:r w:rsidRPr="008B312C">
        <w:rPr>
          <w:rFonts w:ascii="Courier New" w:eastAsia="Courier New" w:hAnsi="Courier New" w:cs="Courier New"/>
          <w:sz w:val="28"/>
          <w:szCs w:val="28"/>
        </w:rPr>
        <w:t xml:space="preserve"> - представляют собой абстрактные типы, которые могут быть реализованы как типы объекта. Интерфейс определяет все поля, которые должны быть включены в любой объект, который его реализует</w:t>
      </w:r>
    </w:p>
    <w:p w14:paraId="2837F278" w14:textId="77777777" w:rsidR="008B312C" w:rsidRP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8B312C">
        <w:rPr>
          <w:rFonts w:ascii="Courier New" w:eastAsia="Courier New" w:hAnsi="Courier New" w:cs="Courier New"/>
          <w:b/>
          <w:sz w:val="28"/>
          <w:szCs w:val="28"/>
        </w:rPr>
        <w:lastRenderedPageBreak/>
        <w:t>Тип объединения</w:t>
      </w:r>
      <w:r w:rsidRPr="008B312C">
        <w:rPr>
          <w:rFonts w:ascii="Courier New" w:eastAsia="Courier New" w:hAnsi="Courier New" w:cs="Courier New"/>
          <w:sz w:val="28"/>
          <w:szCs w:val="28"/>
        </w:rPr>
        <w:t xml:space="preserve"> — это тип, который мы можем использовать для возврата одного из нескольких разных типов.</w:t>
      </w:r>
    </w:p>
    <w:p w14:paraId="055DA630" w14:textId="77777777" w:rsid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8B312C">
        <w:rPr>
          <w:rFonts w:ascii="Courier New" w:eastAsia="Courier New" w:hAnsi="Courier New" w:cs="Courier New"/>
          <w:b/>
          <w:sz w:val="28"/>
          <w:szCs w:val="28"/>
        </w:rPr>
        <w:t>Фрагменты</w:t>
      </w:r>
      <w:r w:rsidRPr="008B312C">
        <w:rPr>
          <w:rFonts w:ascii="Courier New" w:eastAsia="Courier New" w:hAnsi="Courier New" w:cs="Courier New"/>
          <w:sz w:val="28"/>
          <w:szCs w:val="28"/>
        </w:rPr>
        <w:t xml:space="preserve"> — это выборки, которые можно повторно использовать в нескольких операциях.</w:t>
      </w:r>
    </w:p>
    <w:p w14:paraId="74BD2293" w14:textId="77777777" w:rsid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16E468E0" w14:textId="77777777" w:rsidR="008B312C" w:rsidRDefault="006C206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C206C">
        <w:rPr>
          <w:rFonts w:ascii="Courier New" w:eastAsia="Courier New" w:hAnsi="Courier New" w:cs="Courier New"/>
          <w:b/>
          <w:sz w:val="28"/>
          <w:szCs w:val="28"/>
          <w:lang w:val="en-US"/>
        </w:rPr>
        <w:t>Field resolvers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 w:rsidR="00395401">
        <w:rPr>
          <w:rFonts w:ascii="Courier New" w:eastAsia="Courier New" w:hAnsi="Courier New" w:cs="Courier New"/>
          <w:sz w:val="28"/>
          <w:szCs w:val="28"/>
          <w:lang w:val="en-US"/>
        </w:rPr>
        <w:t>–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</w:p>
    <w:p w14:paraId="53981C6F" w14:textId="77777777" w:rsidR="00395401" w:rsidRDefault="00395401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7BF7A3F" wp14:editId="27C189FF">
            <wp:extent cx="5940425" cy="2534920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3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7BDF9" w14:textId="77777777" w:rsidR="00395401" w:rsidRDefault="00395401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6D7BD93" wp14:editId="5D90843F">
            <wp:extent cx="5940425" cy="2653665"/>
            <wp:effectExtent l="0" t="0" r="317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F9F4C" w14:textId="77777777" w:rsidR="00395401" w:rsidRPr="006C206C" w:rsidRDefault="00395401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C2E488B" wp14:editId="66A1C64C">
            <wp:extent cx="4184073" cy="6160471"/>
            <wp:effectExtent l="0" t="0" r="698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16330" cy="620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EF609" w14:textId="77777777" w:rsidR="0002132F" w:rsidRPr="008B312C" w:rsidRDefault="0002132F"/>
    <w:sectPr w:rsidR="0002132F" w:rsidRPr="008B31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C64C26"/>
    <w:multiLevelType w:val="hybridMultilevel"/>
    <w:tmpl w:val="3D64916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BA148B0"/>
    <w:multiLevelType w:val="multilevel"/>
    <w:tmpl w:val="B700F16A"/>
    <w:lvl w:ilvl="0">
      <w:start w:val="1"/>
      <w:numFmt w:val="decimal"/>
      <w:lvlText w:val="%1."/>
      <w:lvlJc w:val="right"/>
      <w:pPr>
        <w:ind w:left="720" w:hanging="360"/>
      </w:pPr>
      <w:rPr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528216F6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72544764"/>
    <w:multiLevelType w:val="hybridMultilevel"/>
    <w:tmpl w:val="06DA43D6"/>
    <w:lvl w:ilvl="0" w:tplc="8F6E080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7"/>
  </w:num>
  <w:num w:numId="5">
    <w:abstractNumId w:val="4"/>
  </w:num>
  <w:num w:numId="6">
    <w:abstractNumId w:val="6"/>
  </w:num>
  <w:num w:numId="7">
    <w:abstractNumId w:val="8"/>
  </w:num>
  <w:num w:numId="8">
    <w:abstractNumId w:val="0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C2DD5"/>
    <w:rsid w:val="000206F5"/>
    <w:rsid w:val="0002132F"/>
    <w:rsid w:val="0004042A"/>
    <w:rsid w:val="000629DB"/>
    <w:rsid w:val="000A5B1C"/>
    <w:rsid w:val="000D2D60"/>
    <w:rsid w:val="000D5745"/>
    <w:rsid w:val="000E7D61"/>
    <w:rsid w:val="000F542B"/>
    <w:rsid w:val="00136649"/>
    <w:rsid w:val="00150956"/>
    <w:rsid w:val="001623F9"/>
    <w:rsid w:val="00193B85"/>
    <w:rsid w:val="001C3F53"/>
    <w:rsid w:val="001E3F2E"/>
    <w:rsid w:val="001F09D8"/>
    <w:rsid w:val="00217A07"/>
    <w:rsid w:val="0023781A"/>
    <w:rsid w:val="00285002"/>
    <w:rsid w:val="002A2DEF"/>
    <w:rsid w:val="002D5AFB"/>
    <w:rsid w:val="00350CE6"/>
    <w:rsid w:val="00363DCE"/>
    <w:rsid w:val="0037008E"/>
    <w:rsid w:val="00380821"/>
    <w:rsid w:val="00395401"/>
    <w:rsid w:val="003A313C"/>
    <w:rsid w:val="003C6E86"/>
    <w:rsid w:val="003D65EE"/>
    <w:rsid w:val="003F76C8"/>
    <w:rsid w:val="0045584A"/>
    <w:rsid w:val="004664AD"/>
    <w:rsid w:val="00487946"/>
    <w:rsid w:val="004A40A1"/>
    <w:rsid w:val="004F5C63"/>
    <w:rsid w:val="005A404C"/>
    <w:rsid w:val="00603CE0"/>
    <w:rsid w:val="00606D37"/>
    <w:rsid w:val="00611C7B"/>
    <w:rsid w:val="00615415"/>
    <w:rsid w:val="0063449B"/>
    <w:rsid w:val="00644D08"/>
    <w:rsid w:val="00657385"/>
    <w:rsid w:val="0067698B"/>
    <w:rsid w:val="00684875"/>
    <w:rsid w:val="006A1057"/>
    <w:rsid w:val="006C1E7A"/>
    <w:rsid w:val="006C206C"/>
    <w:rsid w:val="006C4DA9"/>
    <w:rsid w:val="006D235D"/>
    <w:rsid w:val="006D7EB0"/>
    <w:rsid w:val="00702590"/>
    <w:rsid w:val="007112C8"/>
    <w:rsid w:val="00753B8C"/>
    <w:rsid w:val="00863591"/>
    <w:rsid w:val="008870CD"/>
    <w:rsid w:val="008A1E93"/>
    <w:rsid w:val="008B312C"/>
    <w:rsid w:val="008C361C"/>
    <w:rsid w:val="008D47C7"/>
    <w:rsid w:val="008D5E94"/>
    <w:rsid w:val="0092160B"/>
    <w:rsid w:val="009472A5"/>
    <w:rsid w:val="00982370"/>
    <w:rsid w:val="009A12AC"/>
    <w:rsid w:val="009D5E24"/>
    <w:rsid w:val="009F6D0D"/>
    <w:rsid w:val="00A51ACF"/>
    <w:rsid w:val="00A67BDD"/>
    <w:rsid w:val="00A95D02"/>
    <w:rsid w:val="00AA2A5E"/>
    <w:rsid w:val="00AE2221"/>
    <w:rsid w:val="00B108B0"/>
    <w:rsid w:val="00B56C9F"/>
    <w:rsid w:val="00B6549E"/>
    <w:rsid w:val="00BA7744"/>
    <w:rsid w:val="00BC2DD5"/>
    <w:rsid w:val="00BE62BB"/>
    <w:rsid w:val="00BE7646"/>
    <w:rsid w:val="00BF18DA"/>
    <w:rsid w:val="00BF7A8D"/>
    <w:rsid w:val="00C0470A"/>
    <w:rsid w:val="00C11730"/>
    <w:rsid w:val="00C31FC1"/>
    <w:rsid w:val="00C40048"/>
    <w:rsid w:val="00CA1100"/>
    <w:rsid w:val="00CA6065"/>
    <w:rsid w:val="00CD28A0"/>
    <w:rsid w:val="00D063D6"/>
    <w:rsid w:val="00D32858"/>
    <w:rsid w:val="00D83DC8"/>
    <w:rsid w:val="00DD76B8"/>
    <w:rsid w:val="00DE032B"/>
    <w:rsid w:val="00DE6591"/>
    <w:rsid w:val="00E51C2B"/>
    <w:rsid w:val="00EF0A8F"/>
    <w:rsid w:val="00F1104B"/>
    <w:rsid w:val="00F32907"/>
    <w:rsid w:val="00F430F7"/>
    <w:rsid w:val="00F453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70CFCB"/>
  <w15:chartTrackingRefBased/>
  <w15:docId w15:val="{5CEDC8D2-9CA5-4C69-A549-026743D1D3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150956"/>
    <w:rPr>
      <w:rFonts w:ascii="Calibri" w:eastAsia="Calibri" w:hAnsi="Calibri" w:cs="Calibri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50956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9D5E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9D5E24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9D5E24"/>
    <w:rPr>
      <w:rFonts w:ascii="Courier New" w:eastAsia="Times New Roman" w:hAnsi="Courier New" w:cs="Courier New"/>
      <w:sz w:val="20"/>
      <w:szCs w:val="20"/>
    </w:rPr>
  </w:style>
  <w:style w:type="character" w:customStyle="1" w:styleId="token">
    <w:name w:val="token"/>
    <w:basedOn w:val="a0"/>
    <w:rsid w:val="009D5E24"/>
  </w:style>
  <w:style w:type="paragraph" w:styleId="a4">
    <w:name w:val="Normal (Web)"/>
    <w:basedOn w:val="a"/>
    <w:uiPriority w:val="99"/>
    <w:unhideWhenUsed/>
    <w:rsid w:val="003A31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9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87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85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95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8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00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9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9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60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44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1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420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57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7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5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7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12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1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04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3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26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0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7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9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233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37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80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87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7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85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8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75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5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84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8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96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394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0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34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687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80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75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682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596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117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4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emf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9" Type="http://schemas.openxmlformats.org/officeDocument/2006/relationships/image" Target="media/image31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22.emf"/><Relationship Id="rId11" Type="http://schemas.openxmlformats.org/officeDocument/2006/relationships/image" Target="media/image6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49.png"/><Relationship Id="rId5" Type="http://schemas.openxmlformats.org/officeDocument/2006/relationships/webSettings" Target="webSettings.xml"/><Relationship Id="rId61" Type="http://schemas.openxmlformats.org/officeDocument/2006/relationships/fontTable" Target="fontTable.xml"/><Relationship Id="rId19" Type="http://schemas.openxmlformats.org/officeDocument/2006/relationships/image" Target="media/image13.emf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oleObject" Target="embeddings/Microsoft_Visio_2003-2010_Drawing1.vsd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emf"/><Relationship Id="rId8" Type="http://schemas.openxmlformats.org/officeDocument/2006/relationships/image" Target="media/image3.png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emf"/><Relationship Id="rId59" Type="http://schemas.openxmlformats.org/officeDocument/2006/relationships/image" Target="media/image50.png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package" Target="embeddings/Microsoft_Visio_Drawing3.vsdx"/><Relationship Id="rId10" Type="http://schemas.openxmlformats.org/officeDocument/2006/relationships/image" Target="media/image5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1.png"/><Relationship Id="rId4" Type="http://schemas.openxmlformats.org/officeDocument/2006/relationships/settings" Target="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A30905-8854-42B2-A682-05839D9D8E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56</Pages>
  <Words>7296</Words>
  <Characters>41588</Characters>
  <Application>Microsoft Office Word</Application>
  <DocSecurity>0</DocSecurity>
  <Lines>346</Lines>
  <Paragraphs>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48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adei</dc:creator>
  <cp:keywords/>
  <dc:description/>
  <cp:lastModifiedBy>Valdaitsev Alexander</cp:lastModifiedBy>
  <cp:revision>5</cp:revision>
  <dcterms:created xsi:type="dcterms:W3CDTF">2022-02-17T05:55:00Z</dcterms:created>
  <dcterms:modified xsi:type="dcterms:W3CDTF">2023-01-05T23:25:00Z</dcterms:modified>
</cp:coreProperties>
</file>